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0EC3E" w14:textId="4A831529" w:rsidR="00347263" w:rsidRPr="008536B7" w:rsidRDefault="005334AD">
      <w:r w:rsidRPr="008536B7">
        <w:rPr>
          <w:noProof/>
          <w:lang w:val="en-PH" w:eastAsia="en-PH"/>
        </w:rPr>
        <mc:AlternateContent>
          <mc:Choice Requires="wpg">
            <w:drawing>
              <wp:anchor distT="0" distB="0" distL="114300" distR="114300" simplePos="0" relativeHeight="251658752" behindDoc="0" locked="0" layoutInCell="1" allowOverlap="1" wp14:anchorId="21CF9818" wp14:editId="7CFCAA15">
                <wp:simplePos x="0" y="0"/>
                <wp:positionH relativeFrom="column">
                  <wp:posOffset>0</wp:posOffset>
                </wp:positionH>
                <wp:positionV relativeFrom="paragraph">
                  <wp:posOffset>-83820</wp:posOffset>
                </wp:positionV>
                <wp:extent cx="5989320" cy="1271270"/>
                <wp:effectExtent l="0" t="0" r="11430" b="24130"/>
                <wp:wrapNone/>
                <wp:docPr id="8" name="Group 8"/>
                <wp:cNvGraphicFramePr/>
                <a:graphic xmlns:a="http://schemas.openxmlformats.org/drawingml/2006/main">
                  <a:graphicData uri="http://schemas.microsoft.com/office/word/2010/wordprocessingGroup">
                    <wpg:wgp>
                      <wpg:cNvGrpSpPr/>
                      <wpg:grpSpPr>
                        <a:xfrm>
                          <a:off x="0" y="0"/>
                          <a:ext cx="5989320" cy="1271270"/>
                          <a:chOff x="0" y="0"/>
                          <a:chExt cx="5989320" cy="1271270"/>
                        </a:xfrm>
                      </wpg:grpSpPr>
                      <wps:wsp>
                        <wps:cNvPr id="5" name="Text Box 8"/>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20489651" w14:textId="77777777" w:rsidR="008D7E31" w:rsidRDefault="008D7E31"/>
                          </w:txbxContent>
                        </wps:txbx>
                        <wps:bodyPr rot="0" vert="horz" wrap="square" lIns="91440" tIns="45720" rIns="91440" bIns="45720" anchor="t" anchorCtr="0" upright="1">
                          <a:noAutofit/>
                        </wps:bodyPr>
                      </wps:wsp>
                      <wps:wsp>
                        <wps:cNvPr id="4" name="Text Box 9"/>
                        <wps:cNvSpPr txBox="1">
                          <a:spLocks noChangeArrowheads="1"/>
                        </wps:cNvSpPr>
                        <wps:spPr bwMode="auto">
                          <a:xfrm>
                            <a:off x="114300" y="114300"/>
                            <a:ext cx="5760720" cy="457200"/>
                          </a:xfrm>
                          <a:prstGeom prst="rect">
                            <a:avLst/>
                          </a:prstGeom>
                          <a:solidFill>
                            <a:srgbClr val="FFFFFF"/>
                          </a:solidFill>
                          <a:ln w="9525">
                            <a:solidFill>
                              <a:srgbClr val="000000"/>
                            </a:solidFill>
                            <a:miter lim="800000"/>
                            <a:headEnd/>
                            <a:tailEnd/>
                          </a:ln>
                        </wps:spPr>
                        <wps:txbx>
                          <w:txbxContent>
                            <w:p w14:paraId="7FABD172" w14:textId="77777777" w:rsidR="008D7E31" w:rsidRPr="00E359BB" w:rsidRDefault="008D7E31">
                              <w:r w:rsidRPr="00E359BB">
                                <w:t>PROGRAM TITLE</w:t>
                              </w:r>
                            </w:p>
                            <w:p w14:paraId="7D8EF460" w14:textId="7CEAC9B6" w:rsidR="008D7E31" w:rsidRPr="00FC71B8" w:rsidRDefault="008D7E31" w:rsidP="003A2961">
                              <w:pPr>
                                <w:jc w:val="center"/>
                                <w:rPr>
                                  <w:caps/>
                                </w:rPr>
                              </w:pPr>
                              <w:r>
                                <w:rPr>
                                  <w:caps/>
                                </w:rPr>
                                <w:t>FINANCE OPERATIONS</w:t>
                              </w:r>
                            </w:p>
                          </w:txbxContent>
                        </wps:txbx>
                        <wps:bodyPr rot="0" vert="horz" wrap="square" lIns="91440" tIns="45720" rIns="91440" bIns="45720" anchor="t" anchorCtr="0" upright="1">
                          <a:noAutofit/>
                        </wps:bodyPr>
                      </wps:wsp>
                      <wps:wsp>
                        <wps:cNvPr id="3" name="Text Box 10"/>
                        <wps:cNvSpPr txBox="1">
                          <a:spLocks noChangeArrowheads="1"/>
                        </wps:cNvSpPr>
                        <wps:spPr bwMode="auto">
                          <a:xfrm>
                            <a:off x="114300" y="685800"/>
                            <a:ext cx="5760720" cy="457200"/>
                          </a:xfrm>
                          <a:prstGeom prst="rect">
                            <a:avLst/>
                          </a:prstGeom>
                          <a:solidFill>
                            <a:srgbClr val="FFFFFF"/>
                          </a:solidFill>
                          <a:ln w="9525">
                            <a:solidFill>
                              <a:srgbClr val="000000"/>
                            </a:solidFill>
                            <a:miter lim="800000"/>
                            <a:headEnd/>
                            <a:tailEnd/>
                          </a:ln>
                        </wps:spPr>
                        <wps:txbx>
                          <w:txbxContent>
                            <w:p w14:paraId="31AE89A6" w14:textId="77777777" w:rsidR="008D7E31" w:rsidRPr="00E359BB" w:rsidRDefault="008D7E31">
                              <w:r w:rsidRPr="00E359BB">
                                <w:t>PROCESS TITLE</w:t>
                              </w:r>
                            </w:p>
                            <w:p w14:paraId="0FE37C00" w14:textId="2E406D23" w:rsidR="008D7E31" w:rsidRPr="00FC71B8" w:rsidRDefault="008D7E31" w:rsidP="00B9648F">
                              <w:pPr>
                                <w:jc w:val="center"/>
                              </w:pPr>
                              <w:r>
                                <w:t>Check Requests and Disbursements</w:t>
                              </w:r>
                            </w:p>
                          </w:txbxContent>
                        </wps:txbx>
                        <wps:bodyPr rot="0" vert="horz" wrap="square" lIns="91440" tIns="45720" rIns="91440" bIns="45720" anchor="t" anchorCtr="0" upright="1">
                          <a:noAutofit/>
                        </wps:bodyPr>
                      </wps:wsp>
                    </wpg:wgp>
                  </a:graphicData>
                </a:graphic>
              </wp:anchor>
            </w:drawing>
          </mc:Choice>
          <mc:Fallback>
            <w:pict>
              <v:group w14:anchorId="21CF9818" id="Group 8" o:spid="_x0000_s1026" style="position:absolute;margin-left:0;margin-top:-6.6pt;width:471.6pt;height:100.1pt;z-index:251658752" coordsize="59893,12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">
                <v:shapetype id="_x0000_t202" coordsize="21600,21600" o:spt="202" path="m,l,21600r21600,l21600,xe">
                  <v:stroke joinstyle="miter"/>
                  <v:path gradientshapeok="t" o:connecttype="rect"/>
                </v:shapetype>
                <v:shape id="Text Box 8" o:spid="_x0000_s1027" type="#_x0000_t202" style="position:absolute;width:59893;height:1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20489651" w14:textId="77777777" w:rsidR="008D7E31" w:rsidRDefault="008D7E31"/>
                    </w:txbxContent>
                  </v:textbox>
                </v:shape>
                <v:shape id="Text Box 9" o:spid="_x0000_s1028" type="#_x0000_t202" style="position:absolute;left:1143;top:1143;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FABD172" w14:textId="77777777" w:rsidR="008D7E31" w:rsidRPr="00E359BB" w:rsidRDefault="008D7E31">
                        <w:r w:rsidRPr="00E359BB">
                          <w:t>PROGRAM TITLE</w:t>
                        </w:r>
                      </w:p>
                      <w:p w14:paraId="7D8EF460" w14:textId="7CEAC9B6" w:rsidR="008D7E31" w:rsidRPr="00FC71B8" w:rsidRDefault="008D7E31" w:rsidP="003A2961">
                        <w:pPr>
                          <w:jc w:val="center"/>
                          <w:rPr>
                            <w:caps/>
                          </w:rPr>
                        </w:pPr>
                        <w:r>
                          <w:rPr>
                            <w:caps/>
                          </w:rPr>
                          <w:t>FINANCE OPERATIONS</w:t>
                        </w:r>
                      </w:p>
                    </w:txbxContent>
                  </v:textbox>
                </v:shape>
                <v:shape id="Text Box 10" o:spid="_x0000_s1029" type="#_x0000_t202" style="position:absolute;left:1143;top:6858;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31AE89A6" w14:textId="77777777" w:rsidR="008D7E31" w:rsidRPr="00E359BB" w:rsidRDefault="008D7E31">
                        <w:r w:rsidRPr="00E359BB">
                          <w:t>PROCESS TITLE</w:t>
                        </w:r>
                      </w:p>
                      <w:p w14:paraId="0FE37C00" w14:textId="2E406D23" w:rsidR="008D7E31" w:rsidRPr="00FC71B8" w:rsidRDefault="008D7E31" w:rsidP="00B9648F">
                        <w:pPr>
                          <w:jc w:val="center"/>
                        </w:pPr>
                        <w:r>
                          <w:t>Check Requests and Disbursements</w:t>
                        </w:r>
                      </w:p>
                    </w:txbxContent>
                  </v:textbox>
                </v:shape>
              </v:group>
            </w:pict>
          </mc:Fallback>
        </mc:AlternateContent>
      </w:r>
    </w:p>
    <w:p w14:paraId="44B3D280" w14:textId="66A372FD" w:rsidR="003A0818" w:rsidRPr="008536B7" w:rsidRDefault="003A0818">
      <w:pPr>
        <w:rPr>
          <w:rFonts w:ascii="Arial" w:hAnsi="Arial"/>
          <w:sz w:val="18"/>
          <w:szCs w:val="18"/>
        </w:rPr>
      </w:pPr>
    </w:p>
    <w:p w14:paraId="419F5962" w14:textId="77777777" w:rsidR="003A0818" w:rsidRPr="008536B7" w:rsidRDefault="003A0818">
      <w:pPr>
        <w:rPr>
          <w:rFonts w:ascii="Arial" w:hAnsi="Arial"/>
          <w:sz w:val="18"/>
          <w:szCs w:val="18"/>
        </w:rPr>
      </w:pPr>
    </w:p>
    <w:p w14:paraId="1934D920" w14:textId="77777777" w:rsidR="003A0818" w:rsidRPr="008536B7" w:rsidRDefault="003A0818">
      <w:pPr>
        <w:rPr>
          <w:rFonts w:ascii="Arial" w:hAnsi="Arial"/>
          <w:sz w:val="18"/>
          <w:szCs w:val="18"/>
        </w:rPr>
      </w:pPr>
    </w:p>
    <w:p w14:paraId="1B7A4FE8" w14:textId="77777777" w:rsidR="003A0818" w:rsidRPr="008536B7" w:rsidRDefault="003A0818">
      <w:pPr>
        <w:rPr>
          <w:rFonts w:ascii="Arial" w:hAnsi="Arial"/>
          <w:sz w:val="18"/>
          <w:szCs w:val="18"/>
        </w:rPr>
      </w:pPr>
    </w:p>
    <w:p w14:paraId="3E58425C" w14:textId="25710B10" w:rsidR="003A0818" w:rsidRPr="008536B7" w:rsidRDefault="003A0818">
      <w:pPr>
        <w:rPr>
          <w:rFonts w:ascii="Arial" w:hAnsi="Arial"/>
          <w:sz w:val="18"/>
          <w:szCs w:val="18"/>
        </w:rPr>
      </w:pPr>
    </w:p>
    <w:p w14:paraId="5AF69D69" w14:textId="77777777" w:rsidR="003A0818" w:rsidRPr="008536B7" w:rsidRDefault="003A0818">
      <w:pPr>
        <w:rPr>
          <w:rFonts w:ascii="Arial" w:hAnsi="Arial"/>
          <w:sz w:val="18"/>
          <w:szCs w:val="18"/>
        </w:rPr>
      </w:pPr>
    </w:p>
    <w:p w14:paraId="4201A4C1" w14:textId="77777777" w:rsidR="003A0818" w:rsidRPr="008536B7" w:rsidRDefault="003A0818">
      <w:pPr>
        <w:rPr>
          <w:rFonts w:ascii="Arial" w:hAnsi="Arial"/>
          <w:sz w:val="18"/>
          <w:szCs w:val="18"/>
        </w:rPr>
      </w:pPr>
    </w:p>
    <w:p w14:paraId="541A5142" w14:textId="77777777" w:rsidR="003A0818" w:rsidRPr="008536B7" w:rsidRDefault="003A0818">
      <w:pPr>
        <w:rPr>
          <w:rFonts w:ascii="Arial" w:hAnsi="Arial"/>
          <w:sz w:val="18"/>
          <w:szCs w:val="18"/>
        </w:rPr>
      </w:pPr>
    </w:p>
    <w:p w14:paraId="3C125623" w14:textId="25C6EA9A" w:rsidR="003226EA" w:rsidRDefault="003226EA">
      <w:pPr>
        <w:rPr>
          <w:rFonts w:ascii="Arial" w:hAnsi="Arial"/>
          <w:sz w:val="18"/>
          <w:szCs w:val="18"/>
        </w:rPr>
      </w:pPr>
    </w:p>
    <w:p w14:paraId="5B22CCA4" w14:textId="77777777" w:rsidR="00F90D21" w:rsidRPr="008536B7" w:rsidRDefault="00F90D21">
      <w:pPr>
        <w:rPr>
          <w:rFonts w:ascii="Arial" w:hAnsi="Arial"/>
          <w:sz w:val="18"/>
          <w:szCs w:val="18"/>
        </w:rPr>
      </w:pPr>
      <w:bookmarkStart w:id="0" w:name="_GoBack"/>
      <w:bookmarkEnd w:id="0"/>
    </w:p>
    <w:p w14:paraId="267F45D9" w14:textId="77777777" w:rsidR="003226EA" w:rsidRPr="008536B7" w:rsidRDefault="003226EA" w:rsidP="00F74F78">
      <w:pPr>
        <w:numPr>
          <w:ilvl w:val="0"/>
          <w:numId w:val="1"/>
        </w:numPr>
        <w:jc w:val="both"/>
        <w:rPr>
          <w:u w:val="single"/>
        </w:rPr>
      </w:pPr>
      <w:r w:rsidRPr="008536B7">
        <w:rPr>
          <w:u w:val="single"/>
        </w:rPr>
        <w:t>SCOPE</w:t>
      </w:r>
    </w:p>
    <w:p w14:paraId="7BA75418" w14:textId="77777777" w:rsidR="003226EA" w:rsidRPr="008536B7" w:rsidRDefault="003226EA" w:rsidP="00F74F78">
      <w:pPr>
        <w:ind w:left="936"/>
        <w:jc w:val="both"/>
      </w:pPr>
    </w:p>
    <w:p w14:paraId="5D521ABF" w14:textId="4E8067B8" w:rsidR="007B261E" w:rsidRPr="008536B7" w:rsidRDefault="003226EA" w:rsidP="00F74F78">
      <w:pPr>
        <w:ind w:left="576"/>
        <w:jc w:val="both"/>
      </w:pPr>
      <w:r w:rsidRPr="008536B7">
        <w:t xml:space="preserve">This </w:t>
      </w:r>
      <w:r w:rsidRPr="008536B7">
        <w:rPr>
          <w:caps/>
        </w:rPr>
        <w:t>p</w:t>
      </w:r>
      <w:r w:rsidRPr="008536B7">
        <w:t xml:space="preserve">olicies and </w:t>
      </w:r>
      <w:r w:rsidRPr="008536B7">
        <w:rPr>
          <w:caps/>
        </w:rPr>
        <w:t>p</w:t>
      </w:r>
      <w:r w:rsidRPr="008536B7">
        <w:t xml:space="preserve">rocedures </w:t>
      </w:r>
      <w:r w:rsidRPr="008536B7">
        <w:rPr>
          <w:caps/>
        </w:rPr>
        <w:t>m</w:t>
      </w:r>
      <w:r w:rsidRPr="008536B7">
        <w:t xml:space="preserve">anual establishes policies, systems, procedures and controls on </w:t>
      </w:r>
      <w:r w:rsidR="00ED0B33" w:rsidRPr="008536B7">
        <w:t>check requests and disbursements</w:t>
      </w:r>
      <w:r w:rsidRPr="008536B7">
        <w:t xml:space="preserve">. </w:t>
      </w:r>
      <w:r w:rsidR="00067C56" w:rsidRPr="008536B7">
        <w:t>All duties and responsibilities stated in this manual are not exclusive to the personnel’s designated responsibilities in this process title</w:t>
      </w:r>
      <w:r w:rsidR="009B61D8" w:rsidRPr="008536B7">
        <w:t>.</w:t>
      </w:r>
    </w:p>
    <w:p w14:paraId="31D8FF4F" w14:textId="77777777" w:rsidR="003226EA" w:rsidRPr="008536B7" w:rsidRDefault="003226EA" w:rsidP="00F74F78">
      <w:pPr>
        <w:ind w:left="576"/>
        <w:jc w:val="both"/>
      </w:pPr>
    </w:p>
    <w:p w14:paraId="6CC73F15" w14:textId="77777777" w:rsidR="003226EA" w:rsidRPr="008536B7" w:rsidRDefault="003226EA" w:rsidP="00F74F78">
      <w:pPr>
        <w:numPr>
          <w:ilvl w:val="0"/>
          <w:numId w:val="1"/>
        </w:numPr>
        <w:jc w:val="both"/>
        <w:rPr>
          <w:u w:val="single"/>
        </w:rPr>
      </w:pPr>
      <w:r w:rsidRPr="008536B7">
        <w:rPr>
          <w:u w:val="single"/>
        </w:rPr>
        <w:t>OBJECTIVES</w:t>
      </w:r>
    </w:p>
    <w:p w14:paraId="32CBEA1D" w14:textId="77777777" w:rsidR="003226EA" w:rsidRPr="008536B7" w:rsidRDefault="003226EA" w:rsidP="00F74F78">
      <w:pPr>
        <w:jc w:val="both"/>
      </w:pPr>
    </w:p>
    <w:p w14:paraId="0EE5021D" w14:textId="4BEA6867" w:rsidR="00957707" w:rsidRPr="008536B7" w:rsidRDefault="00957707" w:rsidP="004443DC">
      <w:pPr>
        <w:numPr>
          <w:ilvl w:val="0"/>
          <w:numId w:val="2"/>
        </w:numPr>
        <w:jc w:val="both"/>
      </w:pPr>
      <w:r w:rsidRPr="008536B7">
        <w:t>To ensure that disbursements are properly authorized, supported and recorded.</w:t>
      </w:r>
    </w:p>
    <w:p w14:paraId="7AB40D82" w14:textId="59BE1796" w:rsidR="006A543D" w:rsidRPr="008536B7" w:rsidRDefault="006A543D" w:rsidP="004443DC">
      <w:pPr>
        <w:numPr>
          <w:ilvl w:val="0"/>
          <w:numId w:val="2"/>
        </w:numPr>
        <w:jc w:val="both"/>
      </w:pPr>
      <w:r w:rsidRPr="008536B7">
        <w:t>To identify transactions requiring the preparation of Request for Payment (RFP).</w:t>
      </w:r>
    </w:p>
    <w:p w14:paraId="24ACC685" w14:textId="41CA7486" w:rsidR="00D97B86" w:rsidRPr="008536B7" w:rsidRDefault="00D97B86" w:rsidP="004443DC">
      <w:pPr>
        <w:numPr>
          <w:ilvl w:val="0"/>
          <w:numId w:val="2"/>
        </w:numPr>
        <w:jc w:val="both"/>
      </w:pPr>
      <w:r w:rsidRPr="008536B7">
        <w:t xml:space="preserve">To ensure that </w:t>
      </w:r>
      <w:r w:rsidR="004443DC" w:rsidRPr="008536B7">
        <w:t>proper documentation is established in the check disbursement</w:t>
      </w:r>
      <w:r w:rsidR="00957707" w:rsidRPr="008536B7">
        <w:t>s</w:t>
      </w:r>
      <w:r w:rsidR="004443DC" w:rsidRPr="008536B7">
        <w:t xml:space="preserve"> process</w:t>
      </w:r>
      <w:r w:rsidRPr="008536B7">
        <w:t>.</w:t>
      </w:r>
    </w:p>
    <w:p w14:paraId="13489A96" w14:textId="77777777" w:rsidR="00B34525" w:rsidRPr="008536B7" w:rsidRDefault="00CF725D" w:rsidP="00F74F78">
      <w:pPr>
        <w:numPr>
          <w:ilvl w:val="0"/>
          <w:numId w:val="2"/>
        </w:numPr>
        <w:jc w:val="both"/>
      </w:pPr>
      <w:r w:rsidRPr="008536B7">
        <w:t>To clearly define the duties and responsibilities of all personnel involved in this process title</w:t>
      </w:r>
      <w:r w:rsidR="00713FD9" w:rsidRPr="008536B7">
        <w:t>.</w:t>
      </w:r>
    </w:p>
    <w:p w14:paraId="635F1DCB" w14:textId="77777777" w:rsidR="003226EA" w:rsidRPr="008536B7" w:rsidRDefault="003226EA" w:rsidP="00F74F78">
      <w:pPr>
        <w:ind w:left="936"/>
        <w:jc w:val="both"/>
      </w:pPr>
    </w:p>
    <w:p w14:paraId="5306E284" w14:textId="77777777" w:rsidR="003226EA" w:rsidRPr="008536B7" w:rsidRDefault="003226EA" w:rsidP="00F74F78">
      <w:pPr>
        <w:numPr>
          <w:ilvl w:val="0"/>
          <w:numId w:val="1"/>
        </w:numPr>
        <w:jc w:val="both"/>
        <w:rPr>
          <w:u w:val="single"/>
        </w:rPr>
      </w:pPr>
      <w:r w:rsidRPr="008536B7">
        <w:rPr>
          <w:u w:val="single"/>
        </w:rPr>
        <w:t>PERSONNEL INVOLVED</w:t>
      </w:r>
    </w:p>
    <w:p w14:paraId="4A2CBFC3" w14:textId="77777777" w:rsidR="00957C77" w:rsidRPr="008536B7" w:rsidRDefault="00957C77" w:rsidP="00F74F78">
      <w:pPr>
        <w:jc w:val="both"/>
      </w:pPr>
    </w:p>
    <w:p w14:paraId="31C58591" w14:textId="12115D3F" w:rsidR="00956940" w:rsidRPr="005160BE" w:rsidRDefault="007710B7" w:rsidP="008B71E2">
      <w:pPr>
        <w:numPr>
          <w:ilvl w:val="1"/>
          <w:numId w:val="1"/>
        </w:numPr>
        <w:jc w:val="both"/>
      </w:pPr>
      <w:r w:rsidRPr="005160BE">
        <w:t xml:space="preserve">Requesting </w:t>
      </w:r>
      <w:r w:rsidR="006A543D" w:rsidRPr="005160BE">
        <w:t>Personnel</w:t>
      </w:r>
    </w:p>
    <w:p w14:paraId="01A1CA78" w14:textId="10BF3FD4" w:rsidR="00956940" w:rsidRPr="008536B7" w:rsidRDefault="00956940" w:rsidP="007B0543">
      <w:pPr>
        <w:ind w:left="936"/>
        <w:jc w:val="both"/>
      </w:pPr>
    </w:p>
    <w:p w14:paraId="1400587F" w14:textId="1E664D33" w:rsidR="006A543D" w:rsidRPr="008536B7" w:rsidRDefault="006A543D" w:rsidP="006A543D">
      <w:pPr>
        <w:pStyle w:val="ListParagraph"/>
        <w:numPr>
          <w:ilvl w:val="2"/>
          <w:numId w:val="1"/>
        </w:numPr>
        <w:jc w:val="both"/>
      </w:pPr>
      <w:r w:rsidRPr="008536B7">
        <w:t>Prepares the RFP with supporting documents.</w:t>
      </w:r>
    </w:p>
    <w:p w14:paraId="55AC7066" w14:textId="5F36C637" w:rsidR="006A543D" w:rsidRPr="008536B7" w:rsidRDefault="006A543D" w:rsidP="006A543D">
      <w:pPr>
        <w:pStyle w:val="ListParagraph"/>
        <w:numPr>
          <w:ilvl w:val="2"/>
          <w:numId w:val="1"/>
        </w:numPr>
        <w:jc w:val="both"/>
      </w:pPr>
      <w:r w:rsidRPr="008536B7">
        <w:t>Forwards the duly filled-out RFP with supporting documents to the Accounting Staff for processing for disbursement.</w:t>
      </w:r>
    </w:p>
    <w:p w14:paraId="535F0C0A" w14:textId="75C5222C" w:rsidR="006A543D" w:rsidRPr="008536B7" w:rsidRDefault="006A543D" w:rsidP="006A543D">
      <w:pPr>
        <w:pStyle w:val="ListParagraph"/>
        <w:numPr>
          <w:ilvl w:val="2"/>
          <w:numId w:val="1"/>
        </w:numPr>
        <w:jc w:val="both"/>
      </w:pPr>
      <w:r w:rsidRPr="008536B7">
        <w:t>Receives the check from the disbursing officer and acknowledges receipt of check by signing the check voucher.</w:t>
      </w:r>
    </w:p>
    <w:p w14:paraId="2721DB72" w14:textId="77777777" w:rsidR="00E40BC4" w:rsidRPr="005160BE" w:rsidRDefault="00E40BC4" w:rsidP="00DA4197">
      <w:pPr>
        <w:jc w:val="both"/>
        <w:rPr>
          <w:i/>
        </w:rPr>
      </w:pPr>
    </w:p>
    <w:p w14:paraId="6C3F6FDD" w14:textId="6E440084" w:rsidR="002976E6" w:rsidRPr="005160BE" w:rsidRDefault="007710B7" w:rsidP="002976E6">
      <w:pPr>
        <w:numPr>
          <w:ilvl w:val="1"/>
          <w:numId w:val="1"/>
        </w:numPr>
        <w:jc w:val="both"/>
      </w:pPr>
      <w:r w:rsidRPr="005160BE">
        <w:t>Accounting Staff</w:t>
      </w:r>
    </w:p>
    <w:p w14:paraId="58B36101" w14:textId="77777777" w:rsidR="002976E6" w:rsidRPr="008536B7" w:rsidRDefault="002976E6" w:rsidP="00DA4197">
      <w:pPr>
        <w:jc w:val="both"/>
      </w:pPr>
    </w:p>
    <w:p w14:paraId="41109879" w14:textId="67014102" w:rsidR="002976E6" w:rsidRPr="008536B7" w:rsidRDefault="006A543D" w:rsidP="006A543D">
      <w:pPr>
        <w:pStyle w:val="ListParagraph"/>
        <w:numPr>
          <w:ilvl w:val="2"/>
          <w:numId w:val="1"/>
        </w:numPr>
        <w:jc w:val="both"/>
      </w:pPr>
      <w:r w:rsidRPr="008536B7">
        <w:t xml:space="preserve">Receives the RFP with supporting documents </w:t>
      </w:r>
      <w:r w:rsidR="00B91AA2" w:rsidRPr="008536B7">
        <w:t>from the requesting personnel and sends the same to the appropriate authorized signatories for verification and approval.</w:t>
      </w:r>
    </w:p>
    <w:p w14:paraId="3627D21A" w14:textId="5437ED86" w:rsidR="00B91AA2" w:rsidRPr="008536B7" w:rsidRDefault="00B91AA2" w:rsidP="006A543D">
      <w:pPr>
        <w:pStyle w:val="ListParagraph"/>
        <w:numPr>
          <w:ilvl w:val="2"/>
          <w:numId w:val="1"/>
        </w:numPr>
        <w:jc w:val="both"/>
      </w:pPr>
      <w:r w:rsidRPr="008536B7">
        <w:t>Prepares the following documents:</w:t>
      </w:r>
    </w:p>
    <w:p w14:paraId="009FFE9B" w14:textId="5CE8563F" w:rsidR="00B91AA2" w:rsidRPr="008536B7" w:rsidRDefault="00B91AA2" w:rsidP="00B91AA2">
      <w:pPr>
        <w:pStyle w:val="ListParagraph"/>
        <w:numPr>
          <w:ilvl w:val="0"/>
          <w:numId w:val="24"/>
        </w:numPr>
        <w:jc w:val="both"/>
      </w:pPr>
      <w:r w:rsidRPr="008536B7">
        <w:t>Check Voucher</w:t>
      </w:r>
    </w:p>
    <w:p w14:paraId="17C79D23" w14:textId="77777777" w:rsidR="00B91AA2" w:rsidRPr="008536B7" w:rsidRDefault="00B91AA2" w:rsidP="00B91AA2">
      <w:pPr>
        <w:pStyle w:val="ListParagraph"/>
        <w:numPr>
          <w:ilvl w:val="0"/>
          <w:numId w:val="24"/>
        </w:numPr>
        <w:jc w:val="both"/>
      </w:pPr>
      <w:r w:rsidRPr="008536B7">
        <w:t>Check</w:t>
      </w:r>
    </w:p>
    <w:p w14:paraId="5841A4F9" w14:textId="395F4ADC" w:rsidR="00B91AA2" w:rsidRPr="008536B7" w:rsidRDefault="00B91AA2" w:rsidP="00B91AA2">
      <w:pPr>
        <w:pStyle w:val="ListParagraph"/>
        <w:numPr>
          <w:ilvl w:val="0"/>
          <w:numId w:val="24"/>
        </w:numPr>
        <w:jc w:val="both"/>
      </w:pPr>
      <w:r w:rsidRPr="008536B7">
        <w:t>Journal Voucher</w:t>
      </w:r>
    </w:p>
    <w:p w14:paraId="36839B2B" w14:textId="1BCEF67F" w:rsidR="00B91AA2" w:rsidRPr="008536B7" w:rsidRDefault="00B91AA2" w:rsidP="00E253FB">
      <w:pPr>
        <w:pStyle w:val="ListParagraph"/>
        <w:numPr>
          <w:ilvl w:val="0"/>
          <w:numId w:val="24"/>
        </w:numPr>
        <w:jc w:val="both"/>
      </w:pPr>
      <w:r w:rsidRPr="008536B7">
        <w:t>Debit Advice</w:t>
      </w:r>
    </w:p>
    <w:p w14:paraId="2C773A25" w14:textId="77777777" w:rsidR="002078D1" w:rsidRPr="008536B7" w:rsidRDefault="002078D1">
      <w:r w:rsidRPr="008536B7">
        <w:br w:type="page"/>
      </w:r>
    </w:p>
    <w:p w14:paraId="64B69CF9" w14:textId="5BBD078C" w:rsidR="006A543D" w:rsidRPr="008536B7" w:rsidRDefault="002078D1" w:rsidP="002078D1">
      <w:pPr>
        <w:pStyle w:val="ListParagraph"/>
        <w:numPr>
          <w:ilvl w:val="2"/>
          <w:numId w:val="1"/>
        </w:numPr>
        <w:jc w:val="both"/>
      </w:pPr>
      <w:r w:rsidRPr="008536B7">
        <w:lastRenderedPageBreak/>
        <w:t>Forwards the check voucher</w:t>
      </w:r>
      <w:r w:rsidR="006E7B52" w:rsidRPr="008536B7">
        <w:t xml:space="preserve"> and/or </w:t>
      </w:r>
      <w:r w:rsidRPr="008536B7">
        <w:t>journal voucher to the Accounting Manager for verification. After verification, forwards duly verified check voucher/journal voucher to the President for approval.</w:t>
      </w:r>
    </w:p>
    <w:p w14:paraId="5DC6EA13" w14:textId="5BD6D58E" w:rsidR="002078D1" w:rsidRPr="008536B7" w:rsidRDefault="002078D1" w:rsidP="002078D1">
      <w:pPr>
        <w:pStyle w:val="ListParagraph"/>
        <w:numPr>
          <w:ilvl w:val="2"/>
          <w:numId w:val="1"/>
        </w:numPr>
        <w:jc w:val="both"/>
      </w:pPr>
      <w:r w:rsidRPr="008536B7">
        <w:t>Forwards printed copy of duly approved check voucher</w:t>
      </w:r>
      <w:r w:rsidR="006E7B52" w:rsidRPr="008536B7">
        <w:t xml:space="preserve"> and/or </w:t>
      </w:r>
      <w:r w:rsidRPr="008536B7">
        <w:t xml:space="preserve">journal voucher, together with duly filled-out but unsigned Check </w:t>
      </w:r>
      <w:r w:rsidR="00210D00" w:rsidRPr="008536B7">
        <w:t>and/or</w:t>
      </w:r>
      <w:r w:rsidRPr="008536B7">
        <w:t xml:space="preserve"> Debit Advice, to Disbursing Officer for payment.</w:t>
      </w:r>
    </w:p>
    <w:p w14:paraId="57BD4ED7" w14:textId="59D2E84B" w:rsidR="002078D1" w:rsidRPr="008536B7" w:rsidRDefault="002078D1" w:rsidP="002078D1">
      <w:pPr>
        <w:pStyle w:val="ListParagraph"/>
        <w:numPr>
          <w:ilvl w:val="2"/>
          <w:numId w:val="1"/>
        </w:numPr>
        <w:jc w:val="both"/>
      </w:pPr>
      <w:r w:rsidRPr="008536B7">
        <w:t>Receives duly acknowledged check voucher</w:t>
      </w:r>
      <w:r w:rsidR="006E7B52" w:rsidRPr="008536B7">
        <w:t xml:space="preserve"> with attachments from Disbursing Officer.</w:t>
      </w:r>
    </w:p>
    <w:p w14:paraId="0B2658F2" w14:textId="362679F3" w:rsidR="006E7B52" w:rsidRPr="008536B7" w:rsidRDefault="006E7B52" w:rsidP="002078D1">
      <w:pPr>
        <w:pStyle w:val="ListParagraph"/>
        <w:numPr>
          <w:ilvl w:val="2"/>
          <w:numId w:val="1"/>
        </w:numPr>
        <w:jc w:val="both"/>
      </w:pPr>
      <w:r w:rsidRPr="008536B7">
        <w:t>Files the check vouchers and journal voucher accordingly.</w:t>
      </w:r>
    </w:p>
    <w:p w14:paraId="336D1AE0" w14:textId="77777777" w:rsidR="002078D1" w:rsidRPr="008536B7" w:rsidRDefault="002078D1" w:rsidP="002078D1">
      <w:pPr>
        <w:jc w:val="both"/>
      </w:pPr>
    </w:p>
    <w:p w14:paraId="34B63B84" w14:textId="52A8EC17" w:rsidR="00DA4197" w:rsidRPr="005160BE" w:rsidRDefault="007710B7" w:rsidP="00DA4197">
      <w:pPr>
        <w:numPr>
          <w:ilvl w:val="1"/>
          <w:numId w:val="1"/>
        </w:numPr>
        <w:jc w:val="both"/>
      </w:pPr>
      <w:r w:rsidRPr="005160BE">
        <w:t>Disbursing Officer</w:t>
      </w:r>
    </w:p>
    <w:p w14:paraId="4E15FD76" w14:textId="77777777" w:rsidR="00976F7D" w:rsidRPr="008536B7" w:rsidRDefault="00976F7D" w:rsidP="00976F7D">
      <w:pPr>
        <w:ind w:left="936"/>
        <w:jc w:val="both"/>
      </w:pPr>
    </w:p>
    <w:p w14:paraId="22225341" w14:textId="491727A9" w:rsidR="00DA4197" w:rsidRPr="008536B7" w:rsidRDefault="006E7B52" w:rsidP="006E7B52">
      <w:pPr>
        <w:pStyle w:val="ListParagraph"/>
        <w:numPr>
          <w:ilvl w:val="2"/>
          <w:numId w:val="1"/>
        </w:numPr>
        <w:jc w:val="both"/>
      </w:pPr>
      <w:r w:rsidRPr="008536B7">
        <w:t>Receives duly approved check voucher and</w:t>
      </w:r>
      <w:r w:rsidR="009F25B2" w:rsidRPr="008536B7">
        <w:t>/or</w:t>
      </w:r>
      <w:r w:rsidRPr="008536B7">
        <w:t xml:space="preserve"> journal voucher</w:t>
      </w:r>
      <w:r w:rsidR="00E253FB" w:rsidRPr="008536B7">
        <w:t xml:space="preserve"> from the Accounting Staff.</w:t>
      </w:r>
    </w:p>
    <w:p w14:paraId="18594C3F" w14:textId="4436896E" w:rsidR="00E253FB" w:rsidRPr="008536B7" w:rsidRDefault="00E253FB" w:rsidP="006E7B52">
      <w:pPr>
        <w:pStyle w:val="ListParagraph"/>
        <w:numPr>
          <w:ilvl w:val="2"/>
          <w:numId w:val="1"/>
        </w:numPr>
        <w:jc w:val="both"/>
      </w:pPr>
      <w:r w:rsidRPr="008536B7">
        <w:t xml:space="preserve">Forwards check and/or debit advice to </w:t>
      </w:r>
      <w:r w:rsidR="005517C3" w:rsidRPr="008536B7">
        <w:t>appointed signatories.</w:t>
      </w:r>
    </w:p>
    <w:p w14:paraId="7B431DF2" w14:textId="462C4ACA" w:rsidR="005517C3" w:rsidRPr="008536B7" w:rsidRDefault="005517C3" w:rsidP="006E7B52">
      <w:pPr>
        <w:pStyle w:val="ListParagraph"/>
        <w:numPr>
          <w:ilvl w:val="2"/>
          <w:numId w:val="1"/>
        </w:numPr>
        <w:jc w:val="both"/>
      </w:pPr>
      <w:r w:rsidRPr="008536B7">
        <w:t>Prepares the deposit slip on check for deposit to payee’s account.</w:t>
      </w:r>
    </w:p>
    <w:p w14:paraId="2C3E123B" w14:textId="6B378268" w:rsidR="005517C3" w:rsidRPr="008536B7" w:rsidRDefault="005517C3" w:rsidP="006E7B52">
      <w:pPr>
        <w:pStyle w:val="ListParagraph"/>
        <w:numPr>
          <w:ilvl w:val="2"/>
          <w:numId w:val="1"/>
        </w:numPr>
        <w:jc w:val="both"/>
      </w:pPr>
      <w:r w:rsidRPr="008536B7">
        <w:t xml:space="preserve">Deposits </w:t>
      </w:r>
      <w:r w:rsidR="000474E5" w:rsidRPr="008536B7">
        <w:t>check to payee’s bank account.</w:t>
      </w:r>
    </w:p>
    <w:p w14:paraId="4B92D1B5" w14:textId="10A1214A" w:rsidR="000474E5" w:rsidRPr="008536B7" w:rsidRDefault="000474E5" w:rsidP="006E7B52">
      <w:pPr>
        <w:pStyle w:val="ListParagraph"/>
        <w:numPr>
          <w:ilvl w:val="2"/>
          <w:numId w:val="1"/>
        </w:numPr>
        <w:jc w:val="both"/>
      </w:pPr>
      <w:r w:rsidRPr="008536B7">
        <w:t>Submits Debit Advice to payee’s bank account.</w:t>
      </w:r>
    </w:p>
    <w:p w14:paraId="1086D945" w14:textId="5C06F1A2" w:rsidR="00A32291" w:rsidRPr="008536B7" w:rsidRDefault="00A32291" w:rsidP="006E7B52">
      <w:pPr>
        <w:pStyle w:val="ListParagraph"/>
        <w:numPr>
          <w:ilvl w:val="2"/>
          <w:numId w:val="1"/>
        </w:numPr>
        <w:jc w:val="both"/>
      </w:pPr>
      <w:r w:rsidRPr="008536B7">
        <w:t>Inform payee o</w:t>
      </w:r>
      <w:r w:rsidR="00210D00" w:rsidRPr="008536B7">
        <w:t>f direct deposit and/or</w:t>
      </w:r>
      <w:r w:rsidRPr="008536B7">
        <w:t xml:space="preserve"> bank transfer. </w:t>
      </w:r>
    </w:p>
    <w:p w14:paraId="2B86F3DA" w14:textId="7B1E5160" w:rsidR="00A32291" w:rsidRPr="008536B7" w:rsidRDefault="00A32291" w:rsidP="006E7B52">
      <w:pPr>
        <w:pStyle w:val="ListParagraph"/>
        <w:numPr>
          <w:ilvl w:val="2"/>
          <w:numId w:val="1"/>
        </w:numPr>
        <w:jc w:val="both"/>
      </w:pPr>
      <w:r w:rsidRPr="008536B7">
        <w:t xml:space="preserve">Checks the identification </w:t>
      </w:r>
      <w:r w:rsidR="00734A39" w:rsidRPr="008536B7">
        <w:t>the payee or supplier’s authorized representative.</w:t>
      </w:r>
    </w:p>
    <w:p w14:paraId="5524C73C" w14:textId="456A1A40" w:rsidR="00734A39" w:rsidRPr="008536B7" w:rsidRDefault="00734A39" w:rsidP="006E7B52">
      <w:pPr>
        <w:pStyle w:val="ListParagraph"/>
        <w:numPr>
          <w:ilvl w:val="2"/>
          <w:numId w:val="1"/>
        </w:numPr>
        <w:jc w:val="both"/>
      </w:pPr>
      <w:r w:rsidRPr="008536B7">
        <w:t>Requires the payee or authorized representative to acknowledge receipt of check by affixing his/her signature in the Check Voucher.</w:t>
      </w:r>
    </w:p>
    <w:p w14:paraId="127DF1DA" w14:textId="08CF96D3" w:rsidR="00734A39" w:rsidRPr="008536B7" w:rsidRDefault="00734A39" w:rsidP="006E7B52">
      <w:pPr>
        <w:pStyle w:val="ListParagraph"/>
        <w:numPr>
          <w:ilvl w:val="2"/>
          <w:numId w:val="1"/>
        </w:numPr>
        <w:jc w:val="both"/>
      </w:pPr>
      <w:r w:rsidRPr="008536B7">
        <w:t>Forwards duly received Check Voucher to the Accounting Staff for filing.</w:t>
      </w:r>
    </w:p>
    <w:p w14:paraId="7C611C2F" w14:textId="77777777" w:rsidR="006E7B52" w:rsidRPr="008536B7" w:rsidRDefault="006E7B52" w:rsidP="00DA4197">
      <w:pPr>
        <w:ind w:left="1260"/>
        <w:jc w:val="both"/>
      </w:pPr>
    </w:p>
    <w:p w14:paraId="19E0A43B" w14:textId="0FCCEBA6" w:rsidR="00975AA8" w:rsidRPr="005160BE" w:rsidRDefault="007710B7" w:rsidP="00975AA8">
      <w:pPr>
        <w:numPr>
          <w:ilvl w:val="1"/>
          <w:numId w:val="1"/>
        </w:numPr>
        <w:jc w:val="both"/>
      </w:pPr>
      <w:r w:rsidRPr="005160BE">
        <w:t>Accounting Manager</w:t>
      </w:r>
    </w:p>
    <w:p w14:paraId="5A092713" w14:textId="7D8067BA" w:rsidR="00975AA8" w:rsidRPr="008536B7" w:rsidRDefault="00975AA8" w:rsidP="00975AA8">
      <w:pPr>
        <w:ind w:left="936"/>
        <w:jc w:val="both"/>
      </w:pPr>
    </w:p>
    <w:p w14:paraId="44B4EB84" w14:textId="63ED9B45" w:rsidR="007710B7" w:rsidRPr="008536B7" w:rsidRDefault="00734A39" w:rsidP="006A216F">
      <w:pPr>
        <w:pStyle w:val="ListParagraph"/>
        <w:ind w:left="936"/>
        <w:jc w:val="both"/>
      </w:pPr>
      <w:r w:rsidRPr="008536B7">
        <w:t>Verifies the following</w:t>
      </w:r>
      <w:r w:rsidR="006A216F" w:rsidRPr="008536B7">
        <w:t>:</w:t>
      </w:r>
    </w:p>
    <w:p w14:paraId="0B771DFA" w14:textId="3E64F64D" w:rsidR="006A216F" w:rsidRPr="008536B7" w:rsidRDefault="006A216F" w:rsidP="006A216F">
      <w:pPr>
        <w:pStyle w:val="ListParagraph"/>
        <w:numPr>
          <w:ilvl w:val="0"/>
          <w:numId w:val="25"/>
        </w:numPr>
        <w:jc w:val="both"/>
      </w:pPr>
      <w:r w:rsidRPr="008536B7">
        <w:t>Check Voucher</w:t>
      </w:r>
    </w:p>
    <w:p w14:paraId="3F93E62B" w14:textId="3F3293F3" w:rsidR="006A216F" w:rsidRPr="008536B7" w:rsidRDefault="006A216F" w:rsidP="00867343">
      <w:pPr>
        <w:pStyle w:val="ListParagraph"/>
        <w:numPr>
          <w:ilvl w:val="0"/>
          <w:numId w:val="25"/>
        </w:numPr>
        <w:jc w:val="both"/>
      </w:pPr>
      <w:r w:rsidRPr="008536B7">
        <w:t>Journal Voucher</w:t>
      </w:r>
    </w:p>
    <w:p w14:paraId="30BD0383" w14:textId="77777777" w:rsidR="00734A39" w:rsidRPr="008536B7" w:rsidRDefault="00734A39" w:rsidP="00975AA8">
      <w:pPr>
        <w:ind w:left="936"/>
        <w:jc w:val="both"/>
      </w:pPr>
    </w:p>
    <w:p w14:paraId="4951FD24" w14:textId="4C30AEB6" w:rsidR="00976F7D" w:rsidRPr="005160BE" w:rsidRDefault="006A216F" w:rsidP="00976F7D">
      <w:pPr>
        <w:numPr>
          <w:ilvl w:val="1"/>
          <w:numId w:val="1"/>
        </w:numPr>
        <w:jc w:val="both"/>
      </w:pPr>
      <w:r w:rsidRPr="005160BE">
        <w:t xml:space="preserve">President and Other </w:t>
      </w:r>
      <w:r w:rsidR="007710B7" w:rsidRPr="005160BE">
        <w:t>Authorized Approving Officer</w:t>
      </w:r>
    </w:p>
    <w:p w14:paraId="1B623856" w14:textId="7354D8B5" w:rsidR="00D97B86" w:rsidRPr="008536B7" w:rsidRDefault="00D97B86" w:rsidP="00A730BB">
      <w:pPr>
        <w:jc w:val="both"/>
      </w:pPr>
    </w:p>
    <w:p w14:paraId="0B0887C6" w14:textId="77777777" w:rsidR="006A216F" w:rsidRPr="008536B7" w:rsidRDefault="006A216F" w:rsidP="006A216F">
      <w:pPr>
        <w:pStyle w:val="ListParagraph"/>
        <w:ind w:left="936"/>
      </w:pPr>
      <w:r w:rsidRPr="008536B7">
        <w:t>Approves the following documents:</w:t>
      </w:r>
    </w:p>
    <w:p w14:paraId="6A83B7A6" w14:textId="65FB7363" w:rsidR="006A216F" w:rsidRPr="008536B7" w:rsidRDefault="006A216F" w:rsidP="006A216F">
      <w:pPr>
        <w:pStyle w:val="ListParagraph"/>
        <w:numPr>
          <w:ilvl w:val="0"/>
          <w:numId w:val="25"/>
        </w:numPr>
      </w:pPr>
      <w:r w:rsidRPr="008536B7">
        <w:t>Check Voucher</w:t>
      </w:r>
    </w:p>
    <w:p w14:paraId="7A867ED1" w14:textId="612B21F1" w:rsidR="006A216F" w:rsidRPr="008536B7" w:rsidRDefault="006A216F" w:rsidP="006A216F">
      <w:pPr>
        <w:pStyle w:val="ListParagraph"/>
        <w:numPr>
          <w:ilvl w:val="0"/>
          <w:numId w:val="25"/>
        </w:numPr>
      </w:pPr>
      <w:r w:rsidRPr="008536B7">
        <w:t>Journal Voucher</w:t>
      </w:r>
    </w:p>
    <w:p w14:paraId="27E300B1" w14:textId="77777777" w:rsidR="006A216F" w:rsidRPr="008536B7" w:rsidRDefault="006A216F" w:rsidP="006A216F">
      <w:pPr>
        <w:pStyle w:val="ListParagraph"/>
        <w:numPr>
          <w:ilvl w:val="0"/>
          <w:numId w:val="25"/>
        </w:numPr>
      </w:pPr>
      <w:r w:rsidRPr="008536B7">
        <w:t>Check</w:t>
      </w:r>
    </w:p>
    <w:p w14:paraId="22180413" w14:textId="704F1797" w:rsidR="007710B7" w:rsidRPr="008536B7" w:rsidRDefault="006A216F" w:rsidP="006A216F">
      <w:pPr>
        <w:pStyle w:val="ListParagraph"/>
        <w:numPr>
          <w:ilvl w:val="0"/>
          <w:numId w:val="25"/>
        </w:numPr>
      </w:pPr>
      <w:r w:rsidRPr="008536B7">
        <w:t>Debit Advice</w:t>
      </w:r>
      <w:r w:rsidR="00EF45E2">
        <w:t xml:space="preserve"> (Bank Transfer Form)</w:t>
      </w:r>
      <w:r w:rsidR="007710B7" w:rsidRPr="008536B7">
        <w:br w:type="page"/>
      </w:r>
    </w:p>
    <w:p w14:paraId="147E1ADD" w14:textId="77777777" w:rsidR="00A80F33" w:rsidRPr="008536B7" w:rsidRDefault="00A80F33" w:rsidP="00A80F33">
      <w:pPr>
        <w:numPr>
          <w:ilvl w:val="0"/>
          <w:numId w:val="1"/>
        </w:numPr>
        <w:rPr>
          <w:u w:val="single"/>
        </w:rPr>
      </w:pPr>
      <w:r w:rsidRPr="008536B7">
        <w:rPr>
          <w:u w:val="single"/>
        </w:rPr>
        <w:lastRenderedPageBreak/>
        <w:t>ACCOUNTS</w:t>
      </w:r>
    </w:p>
    <w:p w14:paraId="44D93EBE" w14:textId="77777777" w:rsidR="00A80F33" w:rsidRPr="008536B7" w:rsidRDefault="00A80F33" w:rsidP="00A80F33"/>
    <w:tbl>
      <w:tblPr>
        <w:tblW w:w="9505" w:type="dxa"/>
        <w:jc w:val="center"/>
        <w:tblLook w:val="01E0" w:firstRow="1" w:lastRow="1" w:firstColumn="1" w:lastColumn="1" w:noHBand="0" w:noVBand="0"/>
      </w:tblPr>
      <w:tblGrid>
        <w:gridCol w:w="2275"/>
        <w:gridCol w:w="2621"/>
        <w:gridCol w:w="4609"/>
      </w:tblGrid>
      <w:tr w:rsidR="00A80F33" w:rsidRPr="008536B7" w14:paraId="25BFB82D" w14:textId="77777777" w:rsidTr="00B9057E">
        <w:trPr>
          <w:jc w:val="center"/>
        </w:trPr>
        <w:tc>
          <w:tcPr>
            <w:tcW w:w="2275" w:type="dxa"/>
            <w:tcBorders>
              <w:bottom w:val="thinThickSmallGap" w:sz="24" w:space="0" w:color="auto"/>
            </w:tcBorders>
            <w:vAlign w:val="bottom"/>
          </w:tcPr>
          <w:p w14:paraId="5D48CA2D" w14:textId="77777777" w:rsidR="00A80F33" w:rsidRPr="008536B7" w:rsidRDefault="00A80F33" w:rsidP="001F19C9">
            <w:pPr>
              <w:jc w:val="center"/>
              <w:rPr>
                <w:b/>
              </w:rPr>
            </w:pPr>
            <w:r w:rsidRPr="008536B7">
              <w:rPr>
                <w:b/>
              </w:rPr>
              <w:t>Account Code</w:t>
            </w:r>
          </w:p>
        </w:tc>
        <w:tc>
          <w:tcPr>
            <w:tcW w:w="2621" w:type="dxa"/>
            <w:tcBorders>
              <w:bottom w:val="thinThickSmallGap" w:sz="24" w:space="0" w:color="auto"/>
            </w:tcBorders>
            <w:vAlign w:val="bottom"/>
          </w:tcPr>
          <w:p w14:paraId="4C81014E" w14:textId="77777777" w:rsidR="00A80F33" w:rsidRPr="008536B7" w:rsidRDefault="00A80F33" w:rsidP="001F19C9">
            <w:pPr>
              <w:jc w:val="center"/>
              <w:rPr>
                <w:b/>
              </w:rPr>
            </w:pPr>
            <w:r w:rsidRPr="008536B7">
              <w:rPr>
                <w:b/>
              </w:rPr>
              <w:t>Account Title</w:t>
            </w:r>
          </w:p>
        </w:tc>
        <w:tc>
          <w:tcPr>
            <w:tcW w:w="4609" w:type="dxa"/>
            <w:tcBorders>
              <w:bottom w:val="thinThickSmallGap" w:sz="24" w:space="0" w:color="auto"/>
            </w:tcBorders>
            <w:vAlign w:val="bottom"/>
          </w:tcPr>
          <w:p w14:paraId="0C1BE8D4" w14:textId="77777777" w:rsidR="00A80F33" w:rsidRPr="008536B7" w:rsidRDefault="00A80F33" w:rsidP="001F19C9">
            <w:pPr>
              <w:jc w:val="center"/>
              <w:rPr>
                <w:b/>
              </w:rPr>
            </w:pPr>
            <w:r w:rsidRPr="008536B7">
              <w:rPr>
                <w:b/>
              </w:rPr>
              <w:t>Account Description</w:t>
            </w:r>
          </w:p>
        </w:tc>
      </w:tr>
      <w:tr w:rsidR="00A80F33" w:rsidRPr="008536B7" w14:paraId="5755C59B" w14:textId="77777777" w:rsidTr="00B9057E">
        <w:trPr>
          <w:jc w:val="center"/>
        </w:trPr>
        <w:tc>
          <w:tcPr>
            <w:tcW w:w="2275" w:type="dxa"/>
            <w:tcBorders>
              <w:top w:val="thinThickSmallGap" w:sz="24" w:space="0" w:color="auto"/>
            </w:tcBorders>
          </w:tcPr>
          <w:p w14:paraId="470961CD" w14:textId="7E2D00E5" w:rsidR="00A80F33" w:rsidRPr="008536B7" w:rsidRDefault="004746CE" w:rsidP="001F19C9">
            <w:pPr>
              <w:jc w:val="center"/>
              <w:rPr>
                <w:sz w:val="22"/>
                <w:szCs w:val="22"/>
              </w:rPr>
            </w:pPr>
            <w:r w:rsidRPr="008536B7">
              <w:rPr>
                <w:sz w:val="22"/>
                <w:szCs w:val="22"/>
              </w:rPr>
              <w:t>000-00-00-000-0000-7199-7902</w:t>
            </w:r>
          </w:p>
        </w:tc>
        <w:tc>
          <w:tcPr>
            <w:tcW w:w="2621" w:type="dxa"/>
            <w:tcBorders>
              <w:top w:val="thinThickSmallGap" w:sz="24" w:space="0" w:color="auto"/>
            </w:tcBorders>
          </w:tcPr>
          <w:p w14:paraId="4DF9CBF0" w14:textId="44C48D26" w:rsidR="00A80F33" w:rsidRPr="008536B7" w:rsidRDefault="00C83FBC" w:rsidP="00C83FBC">
            <w:pPr>
              <w:jc w:val="center"/>
            </w:pPr>
            <w:r w:rsidRPr="008536B7">
              <w:t>Accounts Payable - Clearing</w:t>
            </w:r>
          </w:p>
        </w:tc>
        <w:tc>
          <w:tcPr>
            <w:tcW w:w="4609" w:type="dxa"/>
            <w:tcBorders>
              <w:top w:val="thinThickSmallGap" w:sz="24" w:space="0" w:color="auto"/>
            </w:tcBorders>
          </w:tcPr>
          <w:p w14:paraId="0311A78F" w14:textId="10B51B98" w:rsidR="00A80F33" w:rsidRPr="008536B7" w:rsidRDefault="004746CE" w:rsidP="006A22A8">
            <w:r w:rsidRPr="008536B7">
              <w:t xml:space="preserve">This account is </w:t>
            </w:r>
            <w:r w:rsidR="006A22A8" w:rsidRPr="008536B7">
              <w:t>debited</w:t>
            </w:r>
            <w:r w:rsidRPr="008536B7">
              <w:t xml:space="preserve"> </w:t>
            </w:r>
            <w:r w:rsidR="006A22A8" w:rsidRPr="008536B7">
              <w:t xml:space="preserve">when </w:t>
            </w:r>
            <w:r w:rsidRPr="008536B7">
              <w:t>supporting documents for purchases</w:t>
            </w:r>
            <w:r w:rsidR="006A22A8" w:rsidRPr="008536B7">
              <w:t xml:space="preserve"> are completely forwarded to the Accounting Department.</w:t>
            </w:r>
          </w:p>
        </w:tc>
      </w:tr>
      <w:tr w:rsidR="00A80F33" w:rsidRPr="008536B7" w14:paraId="52047C8A" w14:textId="77777777" w:rsidTr="00B9057E">
        <w:trPr>
          <w:jc w:val="center"/>
        </w:trPr>
        <w:tc>
          <w:tcPr>
            <w:tcW w:w="2275" w:type="dxa"/>
          </w:tcPr>
          <w:p w14:paraId="108AAF0B" w14:textId="5E197FF8" w:rsidR="00A80F33" w:rsidRPr="008536B7" w:rsidRDefault="00A80F33" w:rsidP="001F19C9">
            <w:pPr>
              <w:jc w:val="center"/>
              <w:rPr>
                <w:sz w:val="22"/>
                <w:szCs w:val="22"/>
              </w:rPr>
            </w:pPr>
          </w:p>
        </w:tc>
        <w:tc>
          <w:tcPr>
            <w:tcW w:w="2621" w:type="dxa"/>
          </w:tcPr>
          <w:p w14:paraId="3369FA69" w14:textId="2E99D1FC" w:rsidR="00A80F33" w:rsidRPr="008536B7" w:rsidRDefault="00A80F33" w:rsidP="001F19C9">
            <w:pPr>
              <w:jc w:val="center"/>
            </w:pPr>
          </w:p>
        </w:tc>
        <w:tc>
          <w:tcPr>
            <w:tcW w:w="4609" w:type="dxa"/>
          </w:tcPr>
          <w:p w14:paraId="03B85794" w14:textId="60BC3067" w:rsidR="00A80F33" w:rsidRPr="008536B7" w:rsidRDefault="00A80F33" w:rsidP="001F19C9">
            <w:pPr>
              <w:jc w:val="both"/>
            </w:pPr>
          </w:p>
        </w:tc>
      </w:tr>
      <w:tr w:rsidR="008536B7" w:rsidRPr="008536B7" w14:paraId="28386EE1" w14:textId="77777777" w:rsidTr="00B9057E">
        <w:trPr>
          <w:jc w:val="center"/>
        </w:trPr>
        <w:tc>
          <w:tcPr>
            <w:tcW w:w="2275" w:type="dxa"/>
          </w:tcPr>
          <w:p w14:paraId="3DDA6CD6" w14:textId="22FFCB5B" w:rsidR="008536B7" w:rsidRPr="008536B7" w:rsidRDefault="008536B7" w:rsidP="001F19C9">
            <w:pPr>
              <w:jc w:val="center"/>
              <w:rPr>
                <w:sz w:val="22"/>
                <w:szCs w:val="22"/>
              </w:rPr>
            </w:pPr>
            <w:r w:rsidRPr="008536B7">
              <w:rPr>
                <w:sz w:val="22"/>
                <w:szCs w:val="22"/>
              </w:rPr>
              <w:t>000-00-00-000-0000-1102-1181</w:t>
            </w:r>
          </w:p>
        </w:tc>
        <w:tc>
          <w:tcPr>
            <w:tcW w:w="2621" w:type="dxa"/>
          </w:tcPr>
          <w:p w14:paraId="7F8E13CC" w14:textId="4A4656E5" w:rsidR="008536B7" w:rsidRPr="008536B7" w:rsidRDefault="008536B7" w:rsidP="001F19C9">
            <w:pPr>
              <w:jc w:val="center"/>
            </w:pPr>
            <w:r w:rsidRPr="008536B7">
              <w:t>Advances to Supplies</w:t>
            </w:r>
          </w:p>
        </w:tc>
        <w:tc>
          <w:tcPr>
            <w:tcW w:w="4609" w:type="dxa"/>
          </w:tcPr>
          <w:p w14:paraId="089A72F2" w14:textId="6276915F" w:rsidR="008536B7" w:rsidRPr="008536B7" w:rsidRDefault="008536B7" w:rsidP="008536B7">
            <w:pPr>
              <w:jc w:val="both"/>
            </w:pPr>
            <w:r w:rsidRPr="008536B7">
              <w:t>This account is debited when advance payments are made to suppliers. This is credited upon preparation of the APV for the receipt  of complete documents</w:t>
            </w:r>
          </w:p>
        </w:tc>
      </w:tr>
      <w:tr w:rsidR="008536B7" w:rsidRPr="008536B7" w14:paraId="21D4BC41" w14:textId="77777777" w:rsidTr="00B9057E">
        <w:trPr>
          <w:jc w:val="center"/>
        </w:trPr>
        <w:tc>
          <w:tcPr>
            <w:tcW w:w="2275" w:type="dxa"/>
          </w:tcPr>
          <w:p w14:paraId="3505F12E" w14:textId="77777777" w:rsidR="008536B7" w:rsidRPr="008536B7" w:rsidRDefault="008536B7" w:rsidP="001F19C9">
            <w:pPr>
              <w:jc w:val="center"/>
              <w:rPr>
                <w:sz w:val="22"/>
                <w:szCs w:val="22"/>
              </w:rPr>
            </w:pPr>
          </w:p>
        </w:tc>
        <w:tc>
          <w:tcPr>
            <w:tcW w:w="2621" w:type="dxa"/>
          </w:tcPr>
          <w:p w14:paraId="400246FB" w14:textId="77777777" w:rsidR="008536B7" w:rsidRPr="008536B7" w:rsidRDefault="008536B7" w:rsidP="001F19C9">
            <w:pPr>
              <w:jc w:val="center"/>
            </w:pPr>
          </w:p>
        </w:tc>
        <w:tc>
          <w:tcPr>
            <w:tcW w:w="4609" w:type="dxa"/>
          </w:tcPr>
          <w:p w14:paraId="3269D9C9" w14:textId="77777777" w:rsidR="008536B7" w:rsidRPr="008536B7" w:rsidRDefault="008536B7" w:rsidP="001F19C9">
            <w:pPr>
              <w:jc w:val="both"/>
            </w:pPr>
          </w:p>
        </w:tc>
      </w:tr>
      <w:tr w:rsidR="006A22A8" w:rsidRPr="008536B7" w14:paraId="753E0CCA" w14:textId="77777777" w:rsidTr="00B9057E">
        <w:trPr>
          <w:jc w:val="center"/>
        </w:trPr>
        <w:tc>
          <w:tcPr>
            <w:tcW w:w="2275" w:type="dxa"/>
          </w:tcPr>
          <w:p w14:paraId="112AA7AE" w14:textId="771BA37D" w:rsidR="006A22A8" w:rsidRPr="008536B7" w:rsidRDefault="006A22A8" w:rsidP="006A22A8">
            <w:pPr>
              <w:jc w:val="center"/>
              <w:rPr>
                <w:sz w:val="22"/>
                <w:szCs w:val="22"/>
              </w:rPr>
            </w:pPr>
            <w:r w:rsidRPr="008536B7">
              <w:rPr>
                <w:sz w:val="22"/>
                <w:szCs w:val="22"/>
              </w:rPr>
              <w:t>000-00-00-000-0000-2121-2000</w:t>
            </w:r>
          </w:p>
        </w:tc>
        <w:tc>
          <w:tcPr>
            <w:tcW w:w="2621" w:type="dxa"/>
          </w:tcPr>
          <w:p w14:paraId="2C6F871E" w14:textId="333CF8AF" w:rsidR="006A22A8" w:rsidRPr="008536B7" w:rsidRDefault="006A22A8" w:rsidP="006A22A8">
            <w:pPr>
              <w:jc w:val="center"/>
            </w:pPr>
            <w:r w:rsidRPr="008536B7">
              <w:t>Trade Payables</w:t>
            </w:r>
          </w:p>
        </w:tc>
        <w:tc>
          <w:tcPr>
            <w:tcW w:w="4609" w:type="dxa"/>
          </w:tcPr>
          <w:p w14:paraId="4D9F599F" w14:textId="68E4246E" w:rsidR="006A22A8" w:rsidRPr="008536B7" w:rsidRDefault="006A22A8" w:rsidP="006A22A8">
            <w:r w:rsidRPr="008536B7">
              <w:t>This account is credited when supporting documents for purchases are completely forwarded to the Accounting Department. This account is debited upon payment trade payables.</w:t>
            </w:r>
          </w:p>
        </w:tc>
      </w:tr>
      <w:tr w:rsidR="00A80F33" w:rsidRPr="008536B7" w14:paraId="3D3FA264" w14:textId="77777777" w:rsidTr="00B9057E">
        <w:trPr>
          <w:jc w:val="center"/>
        </w:trPr>
        <w:tc>
          <w:tcPr>
            <w:tcW w:w="2275" w:type="dxa"/>
            <w:shd w:val="clear" w:color="auto" w:fill="auto"/>
          </w:tcPr>
          <w:p w14:paraId="687D8E07" w14:textId="09F3BB5A" w:rsidR="00A80F33" w:rsidRPr="008536B7" w:rsidRDefault="00A80F33" w:rsidP="003A4655">
            <w:pPr>
              <w:jc w:val="center"/>
              <w:rPr>
                <w:color w:val="000000"/>
                <w:sz w:val="22"/>
                <w:szCs w:val="22"/>
              </w:rPr>
            </w:pPr>
          </w:p>
        </w:tc>
        <w:tc>
          <w:tcPr>
            <w:tcW w:w="2621" w:type="dxa"/>
            <w:shd w:val="clear" w:color="auto" w:fill="auto"/>
          </w:tcPr>
          <w:p w14:paraId="33BE8B12" w14:textId="61AECCCD" w:rsidR="00A80F33" w:rsidRPr="008536B7" w:rsidRDefault="00A80F33" w:rsidP="001F19C9">
            <w:pPr>
              <w:jc w:val="center"/>
              <w:rPr>
                <w:color w:val="000000"/>
              </w:rPr>
            </w:pPr>
          </w:p>
        </w:tc>
        <w:tc>
          <w:tcPr>
            <w:tcW w:w="4609" w:type="dxa"/>
            <w:shd w:val="clear" w:color="auto" w:fill="auto"/>
          </w:tcPr>
          <w:p w14:paraId="2FE9F3ED" w14:textId="134F3B9E" w:rsidR="00A80F33" w:rsidRPr="008536B7" w:rsidRDefault="00A80F33" w:rsidP="003A4655">
            <w:pPr>
              <w:jc w:val="both"/>
            </w:pPr>
          </w:p>
        </w:tc>
      </w:tr>
      <w:tr w:rsidR="00A80F33" w:rsidRPr="008536B7" w14:paraId="7149EC17" w14:textId="77777777" w:rsidTr="00B9057E">
        <w:trPr>
          <w:jc w:val="center"/>
        </w:trPr>
        <w:tc>
          <w:tcPr>
            <w:tcW w:w="2275" w:type="dxa"/>
          </w:tcPr>
          <w:p w14:paraId="4D45A142" w14:textId="77777777" w:rsidR="00A80F33" w:rsidRPr="008536B7" w:rsidRDefault="00A80F33" w:rsidP="006A22A8">
            <w:pPr>
              <w:jc w:val="center"/>
              <w:rPr>
                <w:sz w:val="22"/>
                <w:szCs w:val="22"/>
              </w:rPr>
            </w:pPr>
          </w:p>
        </w:tc>
        <w:tc>
          <w:tcPr>
            <w:tcW w:w="2621" w:type="dxa"/>
          </w:tcPr>
          <w:p w14:paraId="03482D08" w14:textId="069F5589" w:rsidR="00A80F33" w:rsidRPr="008536B7" w:rsidRDefault="00C83FBC" w:rsidP="001F19C9">
            <w:pPr>
              <w:jc w:val="center"/>
            </w:pPr>
            <w:r w:rsidRPr="008536B7">
              <w:t>Cash in Bank</w:t>
            </w:r>
          </w:p>
        </w:tc>
        <w:tc>
          <w:tcPr>
            <w:tcW w:w="4609" w:type="dxa"/>
          </w:tcPr>
          <w:p w14:paraId="02F44D66" w14:textId="225FBC42" w:rsidR="00A80F33" w:rsidRPr="008536B7" w:rsidRDefault="006A22A8" w:rsidP="006A22A8">
            <w:pPr>
              <w:jc w:val="both"/>
            </w:pPr>
            <w:r w:rsidRPr="008536B7">
              <w:t>The appropriate cash account is credited upon payment of trade payables.</w:t>
            </w:r>
          </w:p>
        </w:tc>
      </w:tr>
      <w:tr w:rsidR="00D021EA" w:rsidRPr="008536B7" w14:paraId="2EB717C9" w14:textId="77777777" w:rsidTr="00B9057E">
        <w:trPr>
          <w:jc w:val="center"/>
        </w:trPr>
        <w:tc>
          <w:tcPr>
            <w:tcW w:w="2275" w:type="dxa"/>
          </w:tcPr>
          <w:p w14:paraId="081B8921" w14:textId="11ECA672" w:rsidR="00D021EA" w:rsidRPr="008536B7" w:rsidRDefault="00D021EA" w:rsidP="00D021EA">
            <w:pPr>
              <w:jc w:val="center"/>
              <w:rPr>
                <w:sz w:val="22"/>
                <w:szCs w:val="22"/>
              </w:rPr>
            </w:pPr>
          </w:p>
        </w:tc>
        <w:tc>
          <w:tcPr>
            <w:tcW w:w="2621" w:type="dxa"/>
          </w:tcPr>
          <w:p w14:paraId="23685DCE" w14:textId="1F6572AA" w:rsidR="00D021EA" w:rsidRPr="008536B7" w:rsidRDefault="00D021EA" w:rsidP="00D021EA">
            <w:pPr>
              <w:jc w:val="center"/>
            </w:pPr>
          </w:p>
        </w:tc>
        <w:tc>
          <w:tcPr>
            <w:tcW w:w="4609" w:type="dxa"/>
          </w:tcPr>
          <w:p w14:paraId="75E35EC1" w14:textId="66672E3B" w:rsidR="00D021EA" w:rsidRPr="008536B7" w:rsidRDefault="00D021EA" w:rsidP="00D021EA">
            <w:pPr>
              <w:jc w:val="both"/>
            </w:pPr>
          </w:p>
        </w:tc>
      </w:tr>
    </w:tbl>
    <w:p w14:paraId="6281A72E" w14:textId="3AD7B00B" w:rsidR="00A80F33" w:rsidRPr="008536B7" w:rsidRDefault="00A80F33" w:rsidP="00D20880">
      <w:pPr>
        <w:jc w:val="both"/>
      </w:pPr>
    </w:p>
    <w:p w14:paraId="76414A30" w14:textId="77777777" w:rsidR="00A80F33" w:rsidRPr="008536B7" w:rsidRDefault="00A80F33" w:rsidP="00A80F33">
      <w:pPr>
        <w:numPr>
          <w:ilvl w:val="0"/>
          <w:numId w:val="1"/>
        </w:numPr>
        <w:rPr>
          <w:u w:val="single"/>
        </w:rPr>
      </w:pPr>
      <w:r w:rsidRPr="008536B7">
        <w:rPr>
          <w:u w:val="single"/>
        </w:rPr>
        <w:t>JOURNAL ENTRIES</w:t>
      </w:r>
    </w:p>
    <w:p w14:paraId="41C7FFA2" w14:textId="77777777" w:rsidR="00A80F33" w:rsidRPr="008536B7" w:rsidRDefault="00A80F33" w:rsidP="00A80F33"/>
    <w:p w14:paraId="27466BD3" w14:textId="018B3F03" w:rsidR="00A95C6C" w:rsidRPr="008536B7" w:rsidRDefault="00A95C6C" w:rsidP="008536B7">
      <w:pPr>
        <w:numPr>
          <w:ilvl w:val="1"/>
          <w:numId w:val="1"/>
        </w:numPr>
        <w:jc w:val="both"/>
      </w:pPr>
      <w:r w:rsidRPr="008536B7">
        <w:t xml:space="preserve">To record </w:t>
      </w:r>
      <w:r w:rsidR="006A22A8" w:rsidRPr="008536B7">
        <w:t>receipt of complete documents from warehouse department</w:t>
      </w:r>
      <w:r w:rsidR="00CB4E6F" w:rsidRPr="008536B7">
        <w:t xml:space="preserve"> for purchases on account</w:t>
      </w:r>
    </w:p>
    <w:p w14:paraId="53A35159" w14:textId="77777777" w:rsidR="00A95C6C" w:rsidRPr="008536B7" w:rsidRDefault="00A95C6C" w:rsidP="00A95C6C">
      <w:pPr>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A95C6C" w:rsidRPr="008536B7" w14:paraId="011F8334" w14:textId="77777777" w:rsidTr="00D021EA">
        <w:tc>
          <w:tcPr>
            <w:tcW w:w="3154" w:type="dxa"/>
            <w:tcBorders>
              <w:bottom w:val="single" w:sz="4" w:space="0" w:color="auto"/>
            </w:tcBorders>
            <w:vAlign w:val="bottom"/>
          </w:tcPr>
          <w:p w14:paraId="3B74990D" w14:textId="77777777" w:rsidR="00A95C6C" w:rsidRPr="008536B7" w:rsidRDefault="00A95C6C" w:rsidP="001F19C9">
            <w:pPr>
              <w:jc w:val="center"/>
              <w:rPr>
                <w:b/>
                <w:sz w:val="22"/>
              </w:rPr>
            </w:pPr>
            <w:r w:rsidRPr="008536B7">
              <w:rPr>
                <w:b/>
                <w:sz w:val="22"/>
              </w:rPr>
              <w:t>Account Code</w:t>
            </w:r>
          </w:p>
        </w:tc>
        <w:tc>
          <w:tcPr>
            <w:tcW w:w="274" w:type="dxa"/>
            <w:tcBorders>
              <w:bottom w:val="single" w:sz="4" w:space="0" w:color="auto"/>
            </w:tcBorders>
            <w:vAlign w:val="bottom"/>
          </w:tcPr>
          <w:p w14:paraId="032059C6" w14:textId="77777777" w:rsidR="00A95C6C" w:rsidRPr="008536B7" w:rsidRDefault="00A95C6C" w:rsidP="001F19C9">
            <w:pPr>
              <w:jc w:val="center"/>
              <w:rPr>
                <w:b/>
                <w:sz w:val="22"/>
              </w:rPr>
            </w:pPr>
          </w:p>
        </w:tc>
        <w:tc>
          <w:tcPr>
            <w:tcW w:w="3484" w:type="dxa"/>
            <w:gridSpan w:val="2"/>
            <w:tcBorders>
              <w:bottom w:val="single" w:sz="4" w:space="0" w:color="auto"/>
            </w:tcBorders>
            <w:vAlign w:val="bottom"/>
          </w:tcPr>
          <w:p w14:paraId="0B20B070" w14:textId="77777777" w:rsidR="00A95C6C" w:rsidRPr="008536B7" w:rsidRDefault="00A95C6C" w:rsidP="001F19C9">
            <w:pPr>
              <w:jc w:val="center"/>
              <w:rPr>
                <w:b/>
                <w:sz w:val="22"/>
              </w:rPr>
            </w:pPr>
            <w:r w:rsidRPr="008536B7">
              <w:rPr>
                <w:b/>
                <w:sz w:val="22"/>
              </w:rPr>
              <w:t>Account Title</w:t>
            </w:r>
          </w:p>
        </w:tc>
        <w:tc>
          <w:tcPr>
            <w:tcW w:w="810" w:type="dxa"/>
            <w:tcBorders>
              <w:bottom w:val="single" w:sz="4" w:space="0" w:color="auto"/>
            </w:tcBorders>
            <w:vAlign w:val="bottom"/>
          </w:tcPr>
          <w:p w14:paraId="001D7250" w14:textId="77777777" w:rsidR="00A95C6C" w:rsidRPr="008536B7" w:rsidRDefault="00A95C6C" w:rsidP="001F19C9">
            <w:pPr>
              <w:jc w:val="center"/>
              <w:rPr>
                <w:b/>
                <w:sz w:val="22"/>
              </w:rPr>
            </w:pPr>
            <w:r w:rsidRPr="008536B7">
              <w:rPr>
                <w:b/>
                <w:sz w:val="22"/>
              </w:rPr>
              <w:t>Dr.</w:t>
            </w:r>
          </w:p>
        </w:tc>
        <w:tc>
          <w:tcPr>
            <w:tcW w:w="810" w:type="dxa"/>
            <w:tcBorders>
              <w:bottom w:val="single" w:sz="4" w:space="0" w:color="auto"/>
            </w:tcBorders>
            <w:vAlign w:val="bottom"/>
          </w:tcPr>
          <w:p w14:paraId="04B72553" w14:textId="77777777" w:rsidR="00A95C6C" w:rsidRPr="008536B7" w:rsidRDefault="00A95C6C" w:rsidP="001F19C9">
            <w:pPr>
              <w:jc w:val="center"/>
              <w:rPr>
                <w:b/>
                <w:sz w:val="22"/>
              </w:rPr>
            </w:pPr>
            <w:r w:rsidRPr="008536B7">
              <w:rPr>
                <w:b/>
                <w:sz w:val="22"/>
              </w:rPr>
              <w:t>Cr.</w:t>
            </w:r>
          </w:p>
        </w:tc>
      </w:tr>
      <w:tr w:rsidR="00A95C6C" w:rsidRPr="008536B7" w14:paraId="647B3E8F" w14:textId="77777777" w:rsidTr="00D021EA">
        <w:tc>
          <w:tcPr>
            <w:tcW w:w="3154" w:type="dxa"/>
            <w:tcBorders>
              <w:top w:val="single" w:sz="4" w:space="0" w:color="auto"/>
            </w:tcBorders>
          </w:tcPr>
          <w:p w14:paraId="30F9169E" w14:textId="60C45323" w:rsidR="00A95C6C" w:rsidRPr="008536B7" w:rsidRDefault="006A22A8" w:rsidP="001F19C9">
            <w:pPr>
              <w:jc w:val="center"/>
              <w:rPr>
                <w:color w:val="000000"/>
                <w:sz w:val="22"/>
              </w:rPr>
            </w:pPr>
            <w:r w:rsidRPr="008536B7">
              <w:rPr>
                <w:sz w:val="22"/>
                <w:szCs w:val="22"/>
              </w:rPr>
              <w:t>000-00-00-000-0000-7199-7902</w:t>
            </w:r>
          </w:p>
        </w:tc>
        <w:tc>
          <w:tcPr>
            <w:tcW w:w="274" w:type="dxa"/>
            <w:tcBorders>
              <w:top w:val="single" w:sz="4" w:space="0" w:color="auto"/>
            </w:tcBorders>
          </w:tcPr>
          <w:p w14:paraId="5EE580A9" w14:textId="77777777" w:rsidR="00A95C6C" w:rsidRPr="008536B7" w:rsidRDefault="00A95C6C" w:rsidP="001F19C9">
            <w:pPr>
              <w:jc w:val="center"/>
              <w:rPr>
                <w:sz w:val="22"/>
              </w:rPr>
            </w:pPr>
          </w:p>
        </w:tc>
        <w:tc>
          <w:tcPr>
            <w:tcW w:w="3484" w:type="dxa"/>
            <w:gridSpan w:val="2"/>
            <w:tcBorders>
              <w:top w:val="single" w:sz="4" w:space="0" w:color="auto"/>
            </w:tcBorders>
          </w:tcPr>
          <w:p w14:paraId="2585CC38" w14:textId="7B0895A5" w:rsidR="00A95C6C" w:rsidRPr="008536B7" w:rsidRDefault="006A22A8" w:rsidP="00A95C6C">
            <w:pPr>
              <w:rPr>
                <w:sz w:val="22"/>
              </w:rPr>
            </w:pPr>
            <w:r w:rsidRPr="008536B7">
              <w:rPr>
                <w:sz w:val="22"/>
              </w:rPr>
              <w:t>Accounts Payable – Clearing</w:t>
            </w:r>
          </w:p>
        </w:tc>
        <w:tc>
          <w:tcPr>
            <w:tcW w:w="810" w:type="dxa"/>
            <w:tcBorders>
              <w:top w:val="single" w:sz="4" w:space="0" w:color="auto"/>
            </w:tcBorders>
          </w:tcPr>
          <w:p w14:paraId="18F84308" w14:textId="77777777" w:rsidR="00A95C6C" w:rsidRPr="008536B7" w:rsidRDefault="00A95C6C" w:rsidP="001F19C9">
            <w:pPr>
              <w:jc w:val="center"/>
              <w:rPr>
                <w:sz w:val="22"/>
              </w:rPr>
            </w:pPr>
            <w:r w:rsidRPr="008536B7">
              <w:rPr>
                <w:sz w:val="22"/>
              </w:rPr>
              <w:t>xx</w:t>
            </w:r>
          </w:p>
        </w:tc>
        <w:tc>
          <w:tcPr>
            <w:tcW w:w="810" w:type="dxa"/>
            <w:tcBorders>
              <w:top w:val="single" w:sz="4" w:space="0" w:color="auto"/>
            </w:tcBorders>
          </w:tcPr>
          <w:p w14:paraId="073056B6" w14:textId="77777777" w:rsidR="00A95C6C" w:rsidRPr="008536B7" w:rsidRDefault="00A95C6C" w:rsidP="001F19C9">
            <w:pPr>
              <w:jc w:val="center"/>
              <w:rPr>
                <w:sz w:val="22"/>
              </w:rPr>
            </w:pPr>
          </w:p>
        </w:tc>
      </w:tr>
      <w:tr w:rsidR="00D021EA" w:rsidRPr="008536B7" w14:paraId="06E576BA" w14:textId="77777777" w:rsidTr="00B9057E">
        <w:tc>
          <w:tcPr>
            <w:tcW w:w="3154" w:type="dxa"/>
          </w:tcPr>
          <w:p w14:paraId="671BE7DC" w14:textId="1B4B1F65" w:rsidR="00D021EA" w:rsidRPr="008536B7" w:rsidRDefault="006A22A8" w:rsidP="00D021EA">
            <w:pPr>
              <w:jc w:val="center"/>
              <w:rPr>
                <w:sz w:val="22"/>
              </w:rPr>
            </w:pPr>
            <w:r w:rsidRPr="008536B7">
              <w:rPr>
                <w:sz w:val="22"/>
                <w:szCs w:val="22"/>
              </w:rPr>
              <w:t>000-00-00-000-0000-2121-2000</w:t>
            </w:r>
          </w:p>
        </w:tc>
        <w:tc>
          <w:tcPr>
            <w:tcW w:w="274" w:type="dxa"/>
          </w:tcPr>
          <w:p w14:paraId="349AE30D" w14:textId="77777777" w:rsidR="00D021EA" w:rsidRPr="008536B7" w:rsidRDefault="00D021EA" w:rsidP="00D021EA">
            <w:pPr>
              <w:rPr>
                <w:sz w:val="22"/>
              </w:rPr>
            </w:pPr>
          </w:p>
        </w:tc>
        <w:tc>
          <w:tcPr>
            <w:tcW w:w="244" w:type="dxa"/>
          </w:tcPr>
          <w:p w14:paraId="3505346D" w14:textId="77777777" w:rsidR="00D021EA" w:rsidRPr="008536B7" w:rsidRDefault="00D021EA" w:rsidP="00D021EA">
            <w:pPr>
              <w:rPr>
                <w:sz w:val="22"/>
              </w:rPr>
            </w:pPr>
          </w:p>
        </w:tc>
        <w:tc>
          <w:tcPr>
            <w:tcW w:w="3240" w:type="dxa"/>
          </w:tcPr>
          <w:p w14:paraId="23B9171C" w14:textId="2859BFBC" w:rsidR="00D021EA" w:rsidRPr="008536B7" w:rsidRDefault="006A22A8" w:rsidP="00D021EA">
            <w:pPr>
              <w:rPr>
                <w:sz w:val="22"/>
              </w:rPr>
            </w:pPr>
            <w:r w:rsidRPr="008536B7">
              <w:rPr>
                <w:sz w:val="22"/>
              </w:rPr>
              <w:t>Trade Payables</w:t>
            </w:r>
          </w:p>
        </w:tc>
        <w:tc>
          <w:tcPr>
            <w:tcW w:w="810" w:type="dxa"/>
          </w:tcPr>
          <w:p w14:paraId="0EB85B07" w14:textId="77777777" w:rsidR="00D021EA" w:rsidRPr="008536B7" w:rsidRDefault="00D021EA" w:rsidP="00D021EA">
            <w:pPr>
              <w:jc w:val="center"/>
              <w:rPr>
                <w:sz w:val="22"/>
              </w:rPr>
            </w:pPr>
          </w:p>
        </w:tc>
        <w:tc>
          <w:tcPr>
            <w:tcW w:w="810" w:type="dxa"/>
          </w:tcPr>
          <w:p w14:paraId="5188C474" w14:textId="77777777" w:rsidR="00D021EA" w:rsidRPr="008536B7" w:rsidRDefault="00D021EA" w:rsidP="00D021EA">
            <w:pPr>
              <w:jc w:val="center"/>
              <w:rPr>
                <w:sz w:val="22"/>
              </w:rPr>
            </w:pPr>
            <w:r w:rsidRPr="008536B7">
              <w:rPr>
                <w:sz w:val="22"/>
              </w:rPr>
              <w:t>xx</w:t>
            </w:r>
          </w:p>
        </w:tc>
      </w:tr>
      <w:tr w:rsidR="00D021EA" w:rsidRPr="008536B7" w14:paraId="3A9CE6D6" w14:textId="77777777" w:rsidTr="00B9057E">
        <w:tc>
          <w:tcPr>
            <w:tcW w:w="3154" w:type="dxa"/>
          </w:tcPr>
          <w:p w14:paraId="2C087638" w14:textId="77777777" w:rsidR="00D021EA" w:rsidRPr="008536B7" w:rsidRDefault="00D021EA" w:rsidP="00D021EA">
            <w:pPr>
              <w:rPr>
                <w:sz w:val="22"/>
              </w:rPr>
            </w:pPr>
          </w:p>
        </w:tc>
        <w:tc>
          <w:tcPr>
            <w:tcW w:w="274" w:type="dxa"/>
          </w:tcPr>
          <w:p w14:paraId="5BAC021B" w14:textId="77777777" w:rsidR="00D021EA" w:rsidRPr="008536B7" w:rsidRDefault="00D021EA" w:rsidP="00D021EA">
            <w:pPr>
              <w:rPr>
                <w:sz w:val="22"/>
              </w:rPr>
            </w:pPr>
          </w:p>
        </w:tc>
        <w:tc>
          <w:tcPr>
            <w:tcW w:w="3484" w:type="dxa"/>
            <w:gridSpan w:val="2"/>
          </w:tcPr>
          <w:p w14:paraId="70D9B5C0" w14:textId="77777777" w:rsidR="00D021EA" w:rsidRPr="008536B7" w:rsidRDefault="00D021EA" w:rsidP="00D021EA">
            <w:pPr>
              <w:jc w:val="center"/>
              <w:rPr>
                <w:sz w:val="22"/>
              </w:rPr>
            </w:pPr>
            <w:r w:rsidRPr="008536B7">
              <w:rPr>
                <w:sz w:val="22"/>
              </w:rPr>
              <w:t>#</w:t>
            </w:r>
          </w:p>
          <w:p w14:paraId="6B1E6ED3" w14:textId="77777777" w:rsidR="00D021EA" w:rsidRPr="008536B7" w:rsidRDefault="00D021EA" w:rsidP="00D021EA">
            <w:pPr>
              <w:jc w:val="center"/>
              <w:rPr>
                <w:i/>
                <w:sz w:val="22"/>
              </w:rPr>
            </w:pPr>
          </w:p>
        </w:tc>
        <w:tc>
          <w:tcPr>
            <w:tcW w:w="810" w:type="dxa"/>
          </w:tcPr>
          <w:p w14:paraId="098E7A09" w14:textId="77777777" w:rsidR="00D021EA" w:rsidRPr="008536B7" w:rsidRDefault="00D021EA" w:rsidP="00D021EA">
            <w:pPr>
              <w:rPr>
                <w:sz w:val="22"/>
              </w:rPr>
            </w:pPr>
          </w:p>
        </w:tc>
        <w:tc>
          <w:tcPr>
            <w:tcW w:w="810" w:type="dxa"/>
          </w:tcPr>
          <w:p w14:paraId="39EC559B" w14:textId="77777777" w:rsidR="00D021EA" w:rsidRPr="008536B7" w:rsidRDefault="00D021EA" w:rsidP="00D021EA">
            <w:pPr>
              <w:rPr>
                <w:sz w:val="22"/>
              </w:rPr>
            </w:pPr>
          </w:p>
        </w:tc>
      </w:tr>
    </w:tbl>
    <w:p w14:paraId="79C5DF6C" w14:textId="77777777" w:rsidR="00D021EA" w:rsidRPr="008536B7" w:rsidRDefault="00D021EA" w:rsidP="00D021EA">
      <w:pPr>
        <w:ind w:left="936"/>
        <w:rPr>
          <w:b/>
        </w:rPr>
      </w:pPr>
    </w:p>
    <w:p w14:paraId="19550DD1" w14:textId="7D490E8B" w:rsidR="00CB4E6F" w:rsidRPr="008536B7" w:rsidRDefault="00CB4E6F" w:rsidP="008536B7">
      <w:pPr>
        <w:pStyle w:val="ListParagraph"/>
        <w:numPr>
          <w:ilvl w:val="1"/>
          <w:numId w:val="1"/>
        </w:numPr>
        <w:jc w:val="both"/>
      </w:pPr>
      <w:r w:rsidRPr="008536B7">
        <w:t>To record receipt of documents from warehouse department for purchases with advance payments</w:t>
      </w:r>
    </w:p>
    <w:p w14:paraId="0F3D9999" w14:textId="459DB146" w:rsidR="00CB4E6F" w:rsidRPr="008536B7" w:rsidRDefault="00CB4E6F" w:rsidP="008536B7">
      <w:pPr>
        <w:pStyle w:val="ListParagraph"/>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CB4E6F" w:rsidRPr="008536B7" w14:paraId="7AFE3315" w14:textId="77777777" w:rsidTr="00FE7D7C">
        <w:tc>
          <w:tcPr>
            <w:tcW w:w="3154" w:type="dxa"/>
            <w:tcBorders>
              <w:bottom w:val="single" w:sz="4" w:space="0" w:color="auto"/>
            </w:tcBorders>
            <w:vAlign w:val="bottom"/>
          </w:tcPr>
          <w:p w14:paraId="1FF6074D" w14:textId="77777777" w:rsidR="00CB4E6F" w:rsidRPr="008536B7" w:rsidRDefault="00CB4E6F" w:rsidP="00FE7D7C">
            <w:pPr>
              <w:jc w:val="center"/>
              <w:rPr>
                <w:b/>
                <w:sz w:val="22"/>
              </w:rPr>
            </w:pPr>
            <w:r w:rsidRPr="008536B7">
              <w:rPr>
                <w:b/>
                <w:sz w:val="22"/>
              </w:rPr>
              <w:t>Account Code</w:t>
            </w:r>
          </w:p>
        </w:tc>
        <w:tc>
          <w:tcPr>
            <w:tcW w:w="274" w:type="dxa"/>
            <w:tcBorders>
              <w:bottom w:val="single" w:sz="4" w:space="0" w:color="auto"/>
            </w:tcBorders>
            <w:vAlign w:val="bottom"/>
          </w:tcPr>
          <w:p w14:paraId="3C82E79E" w14:textId="77777777" w:rsidR="00CB4E6F" w:rsidRPr="008536B7" w:rsidRDefault="00CB4E6F" w:rsidP="00FE7D7C">
            <w:pPr>
              <w:jc w:val="center"/>
              <w:rPr>
                <w:b/>
                <w:sz w:val="22"/>
              </w:rPr>
            </w:pPr>
          </w:p>
        </w:tc>
        <w:tc>
          <w:tcPr>
            <w:tcW w:w="3484" w:type="dxa"/>
            <w:gridSpan w:val="2"/>
            <w:tcBorders>
              <w:bottom w:val="single" w:sz="4" w:space="0" w:color="auto"/>
            </w:tcBorders>
            <w:vAlign w:val="bottom"/>
          </w:tcPr>
          <w:p w14:paraId="04FC7FA7" w14:textId="77777777" w:rsidR="00CB4E6F" w:rsidRPr="008536B7" w:rsidRDefault="00CB4E6F" w:rsidP="00FE7D7C">
            <w:pPr>
              <w:jc w:val="center"/>
              <w:rPr>
                <w:b/>
                <w:sz w:val="22"/>
              </w:rPr>
            </w:pPr>
            <w:r w:rsidRPr="008536B7">
              <w:rPr>
                <w:b/>
                <w:sz w:val="22"/>
              </w:rPr>
              <w:t>Account Title</w:t>
            </w:r>
          </w:p>
        </w:tc>
        <w:tc>
          <w:tcPr>
            <w:tcW w:w="810" w:type="dxa"/>
            <w:tcBorders>
              <w:bottom w:val="single" w:sz="4" w:space="0" w:color="auto"/>
            </w:tcBorders>
            <w:vAlign w:val="bottom"/>
          </w:tcPr>
          <w:p w14:paraId="65B9E8AE" w14:textId="77777777" w:rsidR="00CB4E6F" w:rsidRPr="008536B7" w:rsidRDefault="00CB4E6F" w:rsidP="00FE7D7C">
            <w:pPr>
              <w:jc w:val="center"/>
              <w:rPr>
                <w:b/>
                <w:sz w:val="22"/>
              </w:rPr>
            </w:pPr>
            <w:r w:rsidRPr="008536B7">
              <w:rPr>
                <w:b/>
                <w:sz w:val="22"/>
              </w:rPr>
              <w:t>Dr.</w:t>
            </w:r>
          </w:p>
        </w:tc>
        <w:tc>
          <w:tcPr>
            <w:tcW w:w="810" w:type="dxa"/>
            <w:tcBorders>
              <w:bottom w:val="single" w:sz="4" w:space="0" w:color="auto"/>
            </w:tcBorders>
            <w:vAlign w:val="bottom"/>
          </w:tcPr>
          <w:p w14:paraId="28205233" w14:textId="77777777" w:rsidR="00CB4E6F" w:rsidRPr="008536B7" w:rsidRDefault="00CB4E6F" w:rsidP="00FE7D7C">
            <w:pPr>
              <w:jc w:val="center"/>
              <w:rPr>
                <w:b/>
                <w:sz w:val="22"/>
              </w:rPr>
            </w:pPr>
            <w:r w:rsidRPr="008536B7">
              <w:rPr>
                <w:b/>
                <w:sz w:val="22"/>
              </w:rPr>
              <w:t>Cr.</w:t>
            </w:r>
          </w:p>
        </w:tc>
      </w:tr>
      <w:tr w:rsidR="00CB4E6F" w:rsidRPr="008536B7" w14:paraId="4C86FC4C" w14:textId="77777777" w:rsidTr="00FE7D7C">
        <w:tc>
          <w:tcPr>
            <w:tcW w:w="3154" w:type="dxa"/>
            <w:tcBorders>
              <w:top w:val="single" w:sz="4" w:space="0" w:color="auto"/>
            </w:tcBorders>
          </w:tcPr>
          <w:p w14:paraId="04FAB48E" w14:textId="77777777" w:rsidR="00CB4E6F" w:rsidRPr="008536B7" w:rsidRDefault="00CB4E6F" w:rsidP="00FE7D7C">
            <w:pPr>
              <w:jc w:val="center"/>
              <w:rPr>
                <w:color w:val="000000"/>
                <w:sz w:val="22"/>
              </w:rPr>
            </w:pPr>
            <w:r w:rsidRPr="008536B7">
              <w:rPr>
                <w:sz w:val="22"/>
                <w:szCs w:val="22"/>
              </w:rPr>
              <w:t>000-00-00-000-0000-7199-7902</w:t>
            </w:r>
          </w:p>
        </w:tc>
        <w:tc>
          <w:tcPr>
            <w:tcW w:w="274" w:type="dxa"/>
            <w:tcBorders>
              <w:top w:val="single" w:sz="4" w:space="0" w:color="auto"/>
            </w:tcBorders>
          </w:tcPr>
          <w:p w14:paraId="20ED4BE2" w14:textId="77777777" w:rsidR="00CB4E6F" w:rsidRPr="008536B7" w:rsidRDefault="00CB4E6F" w:rsidP="00FE7D7C">
            <w:pPr>
              <w:jc w:val="center"/>
              <w:rPr>
                <w:sz w:val="22"/>
              </w:rPr>
            </w:pPr>
          </w:p>
        </w:tc>
        <w:tc>
          <w:tcPr>
            <w:tcW w:w="3484" w:type="dxa"/>
            <w:gridSpan w:val="2"/>
            <w:tcBorders>
              <w:top w:val="single" w:sz="4" w:space="0" w:color="auto"/>
            </w:tcBorders>
          </w:tcPr>
          <w:p w14:paraId="4A84DB97" w14:textId="77777777" w:rsidR="00CB4E6F" w:rsidRPr="008536B7" w:rsidRDefault="00CB4E6F" w:rsidP="00FE7D7C">
            <w:pPr>
              <w:rPr>
                <w:sz w:val="22"/>
              </w:rPr>
            </w:pPr>
            <w:r w:rsidRPr="008536B7">
              <w:rPr>
                <w:sz w:val="22"/>
              </w:rPr>
              <w:t>Accounts Payable – Clearing</w:t>
            </w:r>
          </w:p>
        </w:tc>
        <w:tc>
          <w:tcPr>
            <w:tcW w:w="810" w:type="dxa"/>
            <w:tcBorders>
              <w:top w:val="single" w:sz="4" w:space="0" w:color="auto"/>
            </w:tcBorders>
          </w:tcPr>
          <w:p w14:paraId="65E91C6D" w14:textId="77777777" w:rsidR="00CB4E6F" w:rsidRPr="008536B7" w:rsidRDefault="00CB4E6F" w:rsidP="00FE7D7C">
            <w:pPr>
              <w:jc w:val="center"/>
              <w:rPr>
                <w:sz w:val="22"/>
              </w:rPr>
            </w:pPr>
            <w:r w:rsidRPr="008536B7">
              <w:rPr>
                <w:sz w:val="22"/>
              </w:rPr>
              <w:t>xx</w:t>
            </w:r>
          </w:p>
        </w:tc>
        <w:tc>
          <w:tcPr>
            <w:tcW w:w="810" w:type="dxa"/>
            <w:tcBorders>
              <w:top w:val="single" w:sz="4" w:space="0" w:color="auto"/>
            </w:tcBorders>
          </w:tcPr>
          <w:p w14:paraId="3AF46301" w14:textId="77777777" w:rsidR="00CB4E6F" w:rsidRPr="008536B7" w:rsidRDefault="00CB4E6F" w:rsidP="00FE7D7C">
            <w:pPr>
              <w:jc w:val="center"/>
              <w:rPr>
                <w:sz w:val="22"/>
              </w:rPr>
            </w:pPr>
          </w:p>
        </w:tc>
      </w:tr>
      <w:tr w:rsidR="00CB4E6F" w:rsidRPr="008536B7" w14:paraId="2C1646D0" w14:textId="77777777" w:rsidTr="00FE7D7C">
        <w:tc>
          <w:tcPr>
            <w:tcW w:w="3154" w:type="dxa"/>
          </w:tcPr>
          <w:p w14:paraId="7189CEC4" w14:textId="1720568F" w:rsidR="00CB4E6F" w:rsidRPr="008536B7" w:rsidRDefault="00CB4E6F" w:rsidP="00FE7D7C">
            <w:pPr>
              <w:jc w:val="center"/>
              <w:rPr>
                <w:sz w:val="22"/>
              </w:rPr>
            </w:pPr>
            <w:r w:rsidRPr="008536B7">
              <w:rPr>
                <w:sz w:val="22"/>
                <w:szCs w:val="22"/>
              </w:rPr>
              <w:t>000-00-00-000-0000-1102-1181</w:t>
            </w:r>
          </w:p>
        </w:tc>
        <w:tc>
          <w:tcPr>
            <w:tcW w:w="274" w:type="dxa"/>
          </w:tcPr>
          <w:p w14:paraId="4ECE2944" w14:textId="77777777" w:rsidR="00CB4E6F" w:rsidRPr="008536B7" w:rsidRDefault="00CB4E6F" w:rsidP="00FE7D7C">
            <w:pPr>
              <w:rPr>
                <w:sz w:val="22"/>
              </w:rPr>
            </w:pPr>
          </w:p>
        </w:tc>
        <w:tc>
          <w:tcPr>
            <w:tcW w:w="244" w:type="dxa"/>
          </w:tcPr>
          <w:p w14:paraId="5611FD7A" w14:textId="77777777" w:rsidR="00CB4E6F" w:rsidRPr="008536B7" w:rsidRDefault="00CB4E6F" w:rsidP="00FE7D7C">
            <w:pPr>
              <w:rPr>
                <w:sz w:val="22"/>
              </w:rPr>
            </w:pPr>
          </w:p>
        </w:tc>
        <w:tc>
          <w:tcPr>
            <w:tcW w:w="3240" w:type="dxa"/>
          </w:tcPr>
          <w:p w14:paraId="0B36211E" w14:textId="582EEF59" w:rsidR="00CB4E6F" w:rsidRPr="008536B7" w:rsidRDefault="00CB4E6F" w:rsidP="00FE7D7C">
            <w:pPr>
              <w:rPr>
                <w:sz w:val="22"/>
              </w:rPr>
            </w:pPr>
            <w:r w:rsidRPr="008536B7">
              <w:rPr>
                <w:sz w:val="22"/>
              </w:rPr>
              <w:t>Advances to Supplies</w:t>
            </w:r>
          </w:p>
        </w:tc>
        <w:tc>
          <w:tcPr>
            <w:tcW w:w="810" w:type="dxa"/>
          </w:tcPr>
          <w:p w14:paraId="36A12FAD" w14:textId="77777777" w:rsidR="00CB4E6F" w:rsidRPr="008536B7" w:rsidRDefault="00CB4E6F" w:rsidP="00FE7D7C">
            <w:pPr>
              <w:jc w:val="center"/>
              <w:rPr>
                <w:sz w:val="22"/>
              </w:rPr>
            </w:pPr>
          </w:p>
        </w:tc>
        <w:tc>
          <w:tcPr>
            <w:tcW w:w="810" w:type="dxa"/>
          </w:tcPr>
          <w:p w14:paraId="60AEC707" w14:textId="77777777" w:rsidR="00CB4E6F" w:rsidRPr="008536B7" w:rsidRDefault="00CB4E6F" w:rsidP="00FE7D7C">
            <w:pPr>
              <w:jc w:val="center"/>
              <w:rPr>
                <w:sz w:val="22"/>
              </w:rPr>
            </w:pPr>
            <w:r w:rsidRPr="008536B7">
              <w:rPr>
                <w:sz w:val="22"/>
              </w:rPr>
              <w:t>xx</w:t>
            </w:r>
          </w:p>
        </w:tc>
      </w:tr>
      <w:tr w:rsidR="00CB4E6F" w:rsidRPr="008536B7" w14:paraId="16238B4A" w14:textId="77777777" w:rsidTr="00FE7D7C">
        <w:tc>
          <w:tcPr>
            <w:tcW w:w="3154" w:type="dxa"/>
          </w:tcPr>
          <w:p w14:paraId="6DA76949" w14:textId="77777777" w:rsidR="00CB4E6F" w:rsidRPr="008536B7" w:rsidRDefault="00CB4E6F" w:rsidP="00FE7D7C">
            <w:pPr>
              <w:rPr>
                <w:sz w:val="22"/>
              </w:rPr>
            </w:pPr>
          </w:p>
        </w:tc>
        <w:tc>
          <w:tcPr>
            <w:tcW w:w="274" w:type="dxa"/>
          </w:tcPr>
          <w:p w14:paraId="4A7EF98C" w14:textId="77777777" w:rsidR="00CB4E6F" w:rsidRPr="008536B7" w:rsidRDefault="00CB4E6F" w:rsidP="00FE7D7C">
            <w:pPr>
              <w:rPr>
                <w:sz w:val="22"/>
              </w:rPr>
            </w:pPr>
          </w:p>
        </w:tc>
        <w:tc>
          <w:tcPr>
            <w:tcW w:w="3484" w:type="dxa"/>
            <w:gridSpan w:val="2"/>
          </w:tcPr>
          <w:p w14:paraId="04385C96" w14:textId="77777777" w:rsidR="00CB4E6F" w:rsidRPr="008536B7" w:rsidRDefault="00CB4E6F" w:rsidP="00FE7D7C">
            <w:pPr>
              <w:jc w:val="center"/>
              <w:rPr>
                <w:sz w:val="22"/>
              </w:rPr>
            </w:pPr>
            <w:r w:rsidRPr="008536B7">
              <w:rPr>
                <w:sz w:val="22"/>
              </w:rPr>
              <w:t>#</w:t>
            </w:r>
          </w:p>
          <w:p w14:paraId="0144891D" w14:textId="77777777" w:rsidR="00CB4E6F" w:rsidRPr="008536B7" w:rsidRDefault="00CB4E6F" w:rsidP="00FE7D7C">
            <w:pPr>
              <w:jc w:val="center"/>
              <w:rPr>
                <w:i/>
                <w:sz w:val="22"/>
              </w:rPr>
            </w:pPr>
          </w:p>
        </w:tc>
        <w:tc>
          <w:tcPr>
            <w:tcW w:w="810" w:type="dxa"/>
          </w:tcPr>
          <w:p w14:paraId="3D4CCDDD" w14:textId="77777777" w:rsidR="00CB4E6F" w:rsidRPr="008536B7" w:rsidRDefault="00CB4E6F" w:rsidP="00FE7D7C">
            <w:pPr>
              <w:rPr>
                <w:sz w:val="22"/>
              </w:rPr>
            </w:pPr>
          </w:p>
        </w:tc>
        <w:tc>
          <w:tcPr>
            <w:tcW w:w="810" w:type="dxa"/>
          </w:tcPr>
          <w:p w14:paraId="46827732" w14:textId="77777777" w:rsidR="00CB4E6F" w:rsidRPr="008536B7" w:rsidRDefault="00CB4E6F" w:rsidP="00FE7D7C">
            <w:pPr>
              <w:rPr>
                <w:sz w:val="22"/>
              </w:rPr>
            </w:pPr>
          </w:p>
        </w:tc>
      </w:tr>
    </w:tbl>
    <w:p w14:paraId="55A5AA7B" w14:textId="57E9F17C" w:rsidR="008536B7" w:rsidRPr="008536B7" w:rsidRDefault="008536B7" w:rsidP="00CB4E6F">
      <w:pPr>
        <w:pStyle w:val="ListParagraph"/>
        <w:ind w:left="936"/>
      </w:pPr>
    </w:p>
    <w:p w14:paraId="44E20E65" w14:textId="77777777" w:rsidR="008536B7" w:rsidRPr="008536B7" w:rsidRDefault="008536B7">
      <w:r w:rsidRPr="008536B7">
        <w:br w:type="page"/>
      </w:r>
    </w:p>
    <w:p w14:paraId="2C363084" w14:textId="474EEBB2" w:rsidR="00CB4E6F" w:rsidRPr="008536B7" w:rsidRDefault="00EA0DB0" w:rsidP="00D021EA">
      <w:pPr>
        <w:numPr>
          <w:ilvl w:val="1"/>
          <w:numId w:val="1"/>
        </w:numPr>
        <w:jc w:val="both"/>
      </w:pPr>
      <w:r w:rsidRPr="008536B7">
        <w:lastRenderedPageBreak/>
        <w:t>To record advance payment of procured materials and supplies</w:t>
      </w:r>
    </w:p>
    <w:p w14:paraId="58660D75" w14:textId="77777777" w:rsidR="00CB4E6F" w:rsidRPr="008536B7" w:rsidRDefault="00CB4E6F" w:rsidP="008536B7">
      <w:pPr>
        <w:ind w:left="936"/>
        <w:jc w:val="both"/>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EA0DB0" w:rsidRPr="008536B7" w14:paraId="3AE4EA7E" w14:textId="77777777" w:rsidTr="00FE7D7C">
        <w:tc>
          <w:tcPr>
            <w:tcW w:w="3154" w:type="dxa"/>
            <w:tcBorders>
              <w:bottom w:val="single" w:sz="4" w:space="0" w:color="auto"/>
            </w:tcBorders>
            <w:vAlign w:val="bottom"/>
          </w:tcPr>
          <w:p w14:paraId="09496A3C" w14:textId="77777777" w:rsidR="00EA0DB0" w:rsidRPr="008536B7" w:rsidRDefault="00EA0DB0" w:rsidP="00FE7D7C">
            <w:pPr>
              <w:jc w:val="center"/>
              <w:rPr>
                <w:b/>
                <w:sz w:val="22"/>
              </w:rPr>
            </w:pPr>
            <w:r w:rsidRPr="008536B7">
              <w:rPr>
                <w:b/>
                <w:sz w:val="22"/>
              </w:rPr>
              <w:t>Account Code</w:t>
            </w:r>
          </w:p>
        </w:tc>
        <w:tc>
          <w:tcPr>
            <w:tcW w:w="274" w:type="dxa"/>
            <w:tcBorders>
              <w:bottom w:val="single" w:sz="4" w:space="0" w:color="auto"/>
            </w:tcBorders>
            <w:vAlign w:val="bottom"/>
          </w:tcPr>
          <w:p w14:paraId="607D245C" w14:textId="77777777" w:rsidR="00EA0DB0" w:rsidRPr="008536B7" w:rsidRDefault="00EA0DB0" w:rsidP="00FE7D7C">
            <w:pPr>
              <w:jc w:val="center"/>
              <w:rPr>
                <w:b/>
                <w:sz w:val="22"/>
              </w:rPr>
            </w:pPr>
          </w:p>
        </w:tc>
        <w:tc>
          <w:tcPr>
            <w:tcW w:w="3484" w:type="dxa"/>
            <w:gridSpan w:val="2"/>
            <w:tcBorders>
              <w:bottom w:val="single" w:sz="4" w:space="0" w:color="auto"/>
            </w:tcBorders>
            <w:vAlign w:val="bottom"/>
          </w:tcPr>
          <w:p w14:paraId="3BE8CFD7" w14:textId="77777777" w:rsidR="00EA0DB0" w:rsidRPr="008536B7" w:rsidRDefault="00EA0DB0" w:rsidP="00FE7D7C">
            <w:pPr>
              <w:jc w:val="center"/>
              <w:rPr>
                <w:b/>
                <w:sz w:val="22"/>
              </w:rPr>
            </w:pPr>
            <w:r w:rsidRPr="008536B7">
              <w:rPr>
                <w:b/>
                <w:sz w:val="22"/>
              </w:rPr>
              <w:t>Account Title</w:t>
            </w:r>
          </w:p>
        </w:tc>
        <w:tc>
          <w:tcPr>
            <w:tcW w:w="810" w:type="dxa"/>
            <w:tcBorders>
              <w:bottom w:val="single" w:sz="4" w:space="0" w:color="auto"/>
            </w:tcBorders>
            <w:vAlign w:val="bottom"/>
          </w:tcPr>
          <w:p w14:paraId="6D7A2C97" w14:textId="77777777" w:rsidR="00EA0DB0" w:rsidRPr="008536B7" w:rsidRDefault="00EA0DB0" w:rsidP="00FE7D7C">
            <w:pPr>
              <w:jc w:val="center"/>
              <w:rPr>
                <w:b/>
                <w:sz w:val="22"/>
              </w:rPr>
            </w:pPr>
            <w:r w:rsidRPr="008536B7">
              <w:rPr>
                <w:b/>
                <w:sz w:val="22"/>
              </w:rPr>
              <w:t>Dr.</w:t>
            </w:r>
          </w:p>
        </w:tc>
        <w:tc>
          <w:tcPr>
            <w:tcW w:w="810" w:type="dxa"/>
            <w:tcBorders>
              <w:bottom w:val="single" w:sz="4" w:space="0" w:color="auto"/>
            </w:tcBorders>
            <w:vAlign w:val="bottom"/>
          </w:tcPr>
          <w:p w14:paraId="030D939F" w14:textId="77777777" w:rsidR="00EA0DB0" w:rsidRPr="008536B7" w:rsidRDefault="00EA0DB0" w:rsidP="00FE7D7C">
            <w:pPr>
              <w:jc w:val="center"/>
              <w:rPr>
                <w:b/>
                <w:sz w:val="22"/>
              </w:rPr>
            </w:pPr>
            <w:r w:rsidRPr="008536B7">
              <w:rPr>
                <w:b/>
                <w:sz w:val="22"/>
              </w:rPr>
              <w:t>Cr.</w:t>
            </w:r>
          </w:p>
        </w:tc>
      </w:tr>
      <w:tr w:rsidR="00EA0DB0" w:rsidRPr="008536B7" w14:paraId="2D2784EE" w14:textId="77777777" w:rsidTr="00FE7D7C">
        <w:tc>
          <w:tcPr>
            <w:tcW w:w="3154" w:type="dxa"/>
            <w:tcBorders>
              <w:top w:val="single" w:sz="4" w:space="0" w:color="auto"/>
            </w:tcBorders>
          </w:tcPr>
          <w:p w14:paraId="7B04B24C" w14:textId="5FF71B63" w:rsidR="00EA0DB0" w:rsidRPr="008536B7" w:rsidRDefault="00EA0DB0" w:rsidP="00FE7D7C">
            <w:pPr>
              <w:jc w:val="center"/>
              <w:rPr>
                <w:color w:val="000000"/>
                <w:sz w:val="22"/>
              </w:rPr>
            </w:pPr>
            <w:r w:rsidRPr="008536B7">
              <w:rPr>
                <w:sz w:val="22"/>
                <w:szCs w:val="22"/>
              </w:rPr>
              <w:t>000-00-00-000-0000-1102-1181</w:t>
            </w:r>
          </w:p>
        </w:tc>
        <w:tc>
          <w:tcPr>
            <w:tcW w:w="274" w:type="dxa"/>
            <w:tcBorders>
              <w:top w:val="single" w:sz="4" w:space="0" w:color="auto"/>
            </w:tcBorders>
          </w:tcPr>
          <w:p w14:paraId="7E390C3C" w14:textId="77777777" w:rsidR="00EA0DB0" w:rsidRPr="008536B7" w:rsidRDefault="00EA0DB0" w:rsidP="00FE7D7C">
            <w:pPr>
              <w:jc w:val="center"/>
              <w:rPr>
                <w:sz w:val="22"/>
              </w:rPr>
            </w:pPr>
          </w:p>
        </w:tc>
        <w:tc>
          <w:tcPr>
            <w:tcW w:w="3484" w:type="dxa"/>
            <w:gridSpan w:val="2"/>
            <w:tcBorders>
              <w:top w:val="single" w:sz="4" w:space="0" w:color="auto"/>
            </w:tcBorders>
          </w:tcPr>
          <w:p w14:paraId="6D975919" w14:textId="7320F2E0" w:rsidR="00EA0DB0" w:rsidRPr="008536B7" w:rsidRDefault="00EA0DB0" w:rsidP="00FE7D7C">
            <w:pPr>
              <w:rPr>
                <w:sz w:val="22"/>
              </w:rPr>
            </w:pPr>
            <w:r w:rsidRPr="008536B7">
              <w:rPr>
                <w:sz w:val="22"/>
              </w:rPr>
              <w:t>Advances to Supplies</w:t>
            </w:r>
          </w:p>
        </w:tc>
        <w:tc>
          <w:tcPr>
            <w:tcW w:w="810" w:type="dxa"/>
            <w:tcBorders>
              <w:top w:val="single" w:sz="4" w:space="0" w:color="auto"/>
            </w:tcBorders>
          </w:tcPr>
          <w:p w14:paraId="6242054C" w14:textId="77777777" w:rsidR="00EA0DB0" w:rsidRPr="008536B7" w:rsidRDefault="00EA0DB0" w:rsidP="00FE7D7C">
            <w:pPr>
              <w:jc w:val="center"/>
              <w:rPr>
                <w:sz w:val="22"/>
              </w:rPr>
            </w:pPr>
            <w:r w:rsidRPr="008536B7">
              <w:rPr>
                <w:sz w:val="22"/>
              </w:rPr>
              <w:t>xx</w:t>
            </w:r>
          </w:p>
        </w:tc>
        <w:tc>
          <w:tcPr>
            <w:tcW w:w="810" w:type="dxa"/>
            <w:tcBorders>
              <w:top w:val="single" w:sz="4" w:space="0" w:color="auto"/>
            </w:tcBorders>
          </w:tcPr>
          <w:p w14:paraId="19D22022" w14:textId="77777777" w:rsidR="00EA0DB0" w:rsidRPr="008536B7" w:rsidRDefault="00EA0DB0" w:rsidP="00FE7D7C">
            <w:pPr>
              <w:jc w:val="center"/>
              <w:rPr>
                <w:sz w:val="22"/>
              </w:rPr>
            </w:pPr>
          </w:p>
        </w:tc>
      </w:tr>
      <w:tr w:rsidR="00EA0DB0" w:rsidRPr="008536B7" w14:paraId="4FF5BB09" w14:textId="77777777" w:rsidTr="00FE7D7C">
        <w:tc>
          <w:tcPr>
            <w:tcW w:w="3154" w:type="dxa"/>
          </w:tcPr>
          <w:p w14:paraId="60236A5D" w14:textId="495EAA9B" w:rsidR="00EA0DB0" w:rsidRPr="008536B7" w:rsidRDefault="006616A4" w:rsidP="00FE7D7C">
            <w:pPr>
              <w:jc w:val="center"/>
              <w:rPr>
                <w:sz w:val="22"/>
              </w:rPr>
            </w:pPr>
            <w:r>
              <w:rPr>
                <w:sz w:val="22"/>
              </w:rPr>
              <w:t>xxx</w:t>
            </w:r>
          </w:p>
        </w:tc>
        <w:tc>
          <w:tcPr>
            <w:tcW w:w="274" w:type="dxa"/>
          </w:tcPr>
          <w:p w14:paraId="49B44BB3" w14:textId="77777777" w:rsidR="00EA0DB0" w:rsidRPr="008536B7" w:rsidRDefault="00EA0DB0" w:rsidP="00FE7D7C">
            <w:pPr>
              <w:rPr>
                <w:sz w:val="22"/>
              </w:rPr>
            </w:pPr>
          </w:p>
        </w:tc>
        <w:tc>
          <w:tcPr>
            <w:tcW w:w="244" w:type="dxa"/>
          </w:tcPr>
          <w:p w14:paraId="24C8EAAB" w14:textId="77777777" w:rsidR="00EA0DB0" w:rsidRPr="008536B7" w:rsidRDefault="00EA0DB0" w:rsidP="00FE7D7C">
            <w:pPr>
              <w:rPr>
                <w:sz w:val="22"/>
              </w:rPr>
            </w:pPr>
          </w:p>
        </w:tc>
        <w:tc>
          <w:tcPr>
            <w:tcW w:w="3240" w:type="dxa"/>
          </w:tcPr>
          <w:p w14:paraId="4ADF7764" w14:textId="7DBFC155" w:rsidR="00EA0DB0" w:rsidRPr="008536B7" w:rsidRDefault="00EA0DB0" w:rsidP="008536B7">
            <w:pPr>
              <w:rPr>
                <w:sz w:val="22"/>
              </w:rPr>
            </w:pPr>
            <w:r w:rsidRPr="008536B7">
              <w:rPr>
                <w:sz w:val="22"/>
              </w:rPr>
              <w:t>Appropriate Cash Account</w:t>
            </w:r>
          </w:p>
        </w:tc>
        <w:tc>
          <w:tcPr>
            <w:tcW w:w="810" w:type="dxa"/>
          </w:tcPr>
          <w:p w14:paraId="79F405ED" w14:textId="77777777" w:rsidR="00EA0DB0" w:rsidRPr="008536B7" w:rsidRDefault="00EA0DB0" w:rsidP="00FE7D7C">
            <w:pPr>
              <w:jc w:val="center"/>
              <w:rPr>
                <w:sz w:val="22"/>
              </w:rPr>
            </w:pPr>
          </w:p>
        </w:tc>
        <w:tc>
          <w:tcPr>
            <w:tcW w:w="810" w:type="dxa"/>
          </w:tcPr>
          <w:p w14:paraId="219443B2" w14:textId="77777777" w:rsidR="00EA0DB0" w:rsidRPr="008536B7" w:rsidRDefault="00EA0DB0" w:rsidP="00FE7D7C">
            <w:pPr>
              <w:jc w:val="center"/>
              <w:rPr>
                <w:sz w:val="22"/>
              </w:rPr>
            </w:pPr>
            <w:r w:rsidRPr="008536B7">
              <w:rPr>
                <w:sz w:val="22"/>
              </w:rPr>
              <w:t>xx</w:t>
            </w:r>
          </w:p>
        </w:tc>
      </w:tr>
      <w:tr w:rsidR="00EA0DB0" w:rsidRPr="008536B7" w14:paraId="51D12F1A" w14:textId="77777777" w:rsidTr="00FE7D7C">
        <w:tc>
          <w:tcPr>
            <w:tcW w:w="3154" w:type="dxa"/>
          </w:tcPr>
          <w:p w14:paraId="21152B07" w14:textId="77777777" w:rsidR="00EA0DB0" w:rsidRPr="008536B7" w:rsidRDefault="00EA0DB0" w:rsidP="00FE7D7C">
            <w:pPr>
              <w:rPr>
                <w:sz w:val="22"/>
              </w:rPr>
            </w:pPr>
          </w:p>
        </w:tc>
        <w:tc>
          <w:tcPr>
            <w:tcW w:w="274" w:type="dxa"/>
          </w:tcPr>
          <w:p w14:paraId="44206E74" w14:textId="77777777" w:rsidR="00EA0DB0" w:rsidRPr="008536B7" w:rsidRDefault="00EA0DB0" w:rsidP="00FE7D7C">
            <w:pPr>
              <w:rPr>
                <w:sz w:val="22"/>
              </w:rPr>
            </w:pPr>
          </w:p>
        </w:tc>
        <w:tc>
          <w:tcPr>
            <w:tcW w:w="3484" w:type="dxa"/>
            <w:gridSpan w:val="2"/>
          </w:tcPr>
          <w:p w14:paraId="2B3A39D9" w14:textId="77777777" w:rsidR="00EA0DB0" w:rsidRPr="008536B7" w:rsidRDefault="00EA0DB0" w:rsidP="00FE7D7C">
            <w:pPr>
              <w:jc w:val="center"/>
              <w:rPr>
                <w:sz w:val="22"/>
              </w:rPr>
            </w:pPr>
            <w:r w:rsidRPr="008536B7">
              <w:rPr>
                <w:sz w:val="22"/>
              </w:rPr>
              <w:t>#</w:t>
            </w:r>
          </w:p>
          <w:p w14:paraId="73CA0E46" w14:textId="77777777" w:rsidR="00EA0DB0" w:rsidRPr="008536B7" w:rsidRDefault="00EA0DB0" w:rsidP="00FE7D7C">
            <w:pPr>
              <w:jc w:val="center"/>
              <w:rPr>
                <w:i/>
                <w:sz w:val="22"/>
              </w:rPr>
            </w:pPr>
          </w:p>
        </w:tc>
        <w:tc>
          <w:tcPr>
            <w:tcW w:w="810" w:type="dxa"/>
          </w:tcPr>
          <w:p w14:paraId="29928878" w14:textId="77777777" w:rsidR="00EA0DB0" w:rsidRPr="008536B7" w:rsidRDefault="00EA0DB0" w:rsidP="00FE7D7C">
            <w:pPr>
              <w:rPr>
                <w:sz w:val="22"/>
              </w:rPr>
            </w:pPr>
          </w:p>
        </w:tc>
        <w:tc>
          <w:tcPr>
            <w:tcW w:w="810" w:type="dxa"/>
          </w:tcPr>
          <w:p w14:paraId="758A32F1" w14:textId="77777777" w:rsidR="00EA0DB0" w:rsidRPr="008536B7" w:rsidRDefault="00EA0DB0" w:rsidP="00FE7D7C">
            <w:pPr>
              <w:rPr>
                <w:sz w:val="22"/>
              </w:rPr>
            </w:pPr>
          </w:p>
        </w:tc>
      </w:tr>
    </w:tbl>
    <w:p w14:paraId="1300381F" w14:textId="77777777" w:rsidR="008536B7" w:rsidRPr="008536B7" w:rsidRDefault="008536B7" w:rsidP="008536B7">
      <w:pPr>
        <w:ind w:left="936"/>
        <w:jc w:val="both"/>
      </w:pPr>
    </w:p>
    <w:p w14:paraId="30A6CEC8" w14:textId="712E29A3" w:rsidR="00A80F33" w:rsidRPr="008536B7" w:rsidRDefault="00A80F33" w:rsidP="00D021EA">
      <w:pPr>
        <w:numPr>
          <w:ilvl w:val="1"/>
          <w:numId w:val="1"/>
        </w:numPr>
        <w:jc w:val="both"/>
      </w:pPr>
      <w:r w:rsidRPr="008536B7">
        <w:t>To record</w:t>
      </w:r>
      <w:r w:rsidR="006A22A8" w:rsidRPr="008536B7">
        <w:t xml:space="preserve"> payment of trade payables</w:t>
      </w:r>
      <w:r w:rsidR="00400E5D" w:rsidRPr="008536B7">
        <w:t xml:space="preserve"> </w:t>
      </w:r>
    </w:p>
    <w:p w14:paraId="0A579BD6" w14:textId="77777777" w:rsidR="00A80F33" w:rsidRPr="008536B7" w:rsidRDefault="00A80F33" w:rsidP="00A80F33">
      <w:pPr>
        <w:ind w:left="936"/>
      </w:pPr>
    </w:p>
    <w:tbl>
      <w:tblPr>
        <w:tblW w:w="8532" w:type="dxa"/>
        <w:tblInd w:w="1008" w:type="dxa"/>
        <w:tblLook w:val="01E0" w:firstRow="1" w:lastRow="1" w:firstColumn="1" w:lastColumn="1" w:noHBand="0" w:noVBand="0"/>
      </w:tblPr>
      <w:tblGrid>
        <w:gridCol w:w="3154"/>
        <w:gridCol w:w="274"/>
        <w:gridCol w:w="244"/>
        <w:gridCol w:w="3240"/>
        <w:gridCol w:w="810"/>
        <w:gridCol w:w="810"/>
      </w:tblGrid>
      <w:tr w:rsidR="00C90E93" w:rsidRPr="008536B7" w14:paraId="325B349F" w14:textId="77777777" w:rsidTr="00F607E2">
        <w:tc>
          <w:tcPr>
            <w:tcW w:w="3154" w:type="dxa"/>
            <w:tcBorders>
              <w:bottom w:val="single" w:sz="4" w:space="0" w:color="auto"/>
            </w:tcBorders>
            <w:vAlign w:val="bottom"/>
          </w:tcPr>
          <w:p w14:paraId="09BA8346" w14:textId="77777777" w:rsidR="00C90E93" w:rsidRPr="008536B7" w:rsidRDefault="00C90E93" w:rsidP="00F607E2">
            <w:pPr>
              <w:jc w:val="center"/>
              <w:rPr>
                <w:b/>
                <w:sz w:val="22"/>
              </w:rPr>
            </w:pPr>
            <w:r w:rsidRPr="008536B7">
              <w:rPr>
                <w:b/>
                <w:sz w:val="22"/>
              </w:rPr>
              <w:t>Account Code</w:t>
            </w:r>
          </w:p>
        </w:tc>
        <w:tc>
          <w:tcPr>
            <w:tcW w:w="274" w:type="dxa"/>
            <w:tcBorders>
              <w:bottom w:val="single" w:sz="4" w:space="0" w:color="auto"/>
            </w:tcBorders>
            <w:vAlign w:val="bottom"/>
          </w:tcPr>
          <w:p w14:paraId="534AC2F6" w14:textId="77777777" w:rsidR="00C90E93" w:rsidRPr="008536B7" w:rsidRDefault="00C90E93" w:rsidP="00F607E2">
            <w:pPr>
              <w:jc w:val="center"/>
              <w:rPr>
                <w:b/>
                <w:sz w:val="22"/>
              </w:rPr>
            </w:pPr>
          </w:p>
        </w:tc>
        <w:tc>
          <w:tcPr>
            <w:tcW w:w="3484" w:type="dxa"/>
            <w:gridSpan w:val="2"/>
            <w:tcBorders>
              <w:bottom w:val="single" w:sz="4" w:space="0" w:color="auto"/>
            </w:tcBorders>
            <w:vAlign w:val="bottom"/>
          </w:tcPr>
          <w:p w14:paraId="7626297C" w14:textId="77777777" w:rsidR="00C90E93" w:rsidRPr="008536B7" w:rsidRDefault="00C90E93" w:rsidP="00F607E2">
            <w:pPr>
              <w:jc w:val="center"/>
              <w:rPr>
                <w:b/>
                <w:sz w:val="22"/>
              </w:rPr>
            </w:pPr>
            <w:r w:rsidRPr="008536B7">
              <w:rPr>
                <w:b/>
                <w:sz w:val="22"/>
              </w:rPr>
              <w:t>Account Title</w:t>
            </w:r>
          </w:p>
        </w:tc>
        <w:tc>
          <w:tcPr>
            <w:tcW w:w="810" w:type="dxa"/>
            <w:tcBorders>
              <w:bottom w:val="single" w:sz="4" w:space="0" w:color="auto"/>
            </w:tcBorders>
            <w:vAlign w:val="bottom"/>
          </w:tcPr>
          <w:p w14:paraId="31127D3F" w14:textId="77777777" w:rsidR="00C90E93" w:rsidRPr="008536B7" w:rsidRDefault="00C90E93" w:rsidP="00F607E2">
            <w:pPr>
              <w:jc w:val="center"/>
              <w:rPr>
                <w:b/>
                <w:sz w:val="22"/>
              </w:rPr>
            </w:pPr>
            <w:r w:rsidRPr="008536B7">
              <w:rPr>
                <w:b/>
                <w:sz w:val="22"/>
              </w:rPr>
              <w:t>Dr.</w:t>
            </w:r>
          </w:p>
        </w:tc>
        <w:tc>
          <w:tcPr>
            <w:tcW w:w="810" w:type="dxa"/>
            <w:tcBorders>
              <w:bottom w:val="single" w:sz="4" w:space="0" w:color="auto"/>
            </w:tcBorders>
            <w:vAlign w:val="bottom"/>
          </w:tcPr>
          <w:p w14:paraId="2D5BB5D3" w14:textId="77777777" w:rsidR="00C90E93" w:rsidRPr="008536B7" w:rsidRDefault="00C90E93" w:rsidP="00F607E2">
            <w:pPr>
              <w:jc w:val="center"/>
              <w:rPr>
                <w:b/>
                <w:sz w:val="22"/>
              </w:rPr>
            </w:pPr>
            <w:r w:rsidRPr="008536B7">
              <w:rPr>
                <w:b/>
                <w:sz w:val="22"/>
              </w:rPr>
              <w:t>Cr.</w:t>
            </w:r>
          </w:p>
        </w:tc>
      </w:tr>
      <w:tr w:rsidR="00116CA1" w:rsidRPr="008536B7" w14:paraId="3BA33B83" w14:textId="77777777" w:rsidTr="006616A4">
        <w:tc>
          <w:tcPr>
            <w:tcW w:w="3154" w:type="dxa"/>
            <w:tcBorders>
              <w:top w:val="single" w:sz="4" w:space="0" w:color="auto"/>
            </w:tcBorders>
          </w:tcPr>
          <w:p w14:paraId="6FFE90D9" w14:textId="5102C916" w:rsidR="00116CA1" w:rsidRPr="008536B7" w:rsidRDefault="00116CA1" w:rsidP="00116CA1">
            <w:pPr>
              <w:jc w:val="center"/>
              <w:rPr>
                <w:color w:val="000000"/>
                <w:sz w:val="22"/>
              </w:rPr>
            </w:pPr>
            <w:r w:rsidRPr="008536B7">
              <w:rPr>
                <w:sz w:val="22"/>
                <w:szCs w:val="22"/>
              </w:rPr>
              <w:t>000-00-00-000-0000-2121-2000</w:t>
            </w:r>
          </w:p>
        </w:tc>
        <w:tc>
          <w:tcPr>
            <w:tcW w:w="274" w:type="dxa"/>
            <w:tcBorders>
              <w:top w:val="single" w:sz="4" w:space="0" w:color="auto"/>
            </w:tcBorders>
          </w:tcPr>
          <w:p w14:paraId="1407D3EA" w14:textId="77777777" w:rsidR="00116CA1" w:rsidRPr="008536B7" w:rsidRDefault="00116CA1" w:rsidP="00116CA1">
            <w:pPr>
              <w:jc w:val="center"/>
              <w:rPr>
                <w:sz w:val="22"/>
              </w:rPr>
            </w:pPr>
          </w:p>
        </w:tc>
        <w:tc>
          <w:tcPr>
            <w:tcW w:w="3484" w:type="dxa"/>
            <w:gridSpan w:val="2"/>
            <w:tcBorders>
              <w:top w:val="single" w:sz="4" w:space="0" w:color="auto"/>
            </w:tcBorders>
          </w:tcPr>
          <w:p w14:paraId="0B596DE3" w14:textId="5BAB9654" w:rsidR="00116CA1" w:rsidRPr="008536B7" w:rsidRDefault="00116CA1" w:rsidP="00116CA1">
            <w:pPr>
              <w:rPr>
                <w:sz w:val="22"/>
              </w:rPr>
            </w:pPr>
            <w:r w:rsidRPr="008536B7">
              <w:rPr>
                <w:sz w:val="22"/>
              </w:rPr>
              <w:t>Trade Payables</w:t>
            </w:r>
          </w:p>
        </w:tc>
        <w:tc>
          <w:tcPr>
            <w:tcW w:w="810" w:type="dxa"/>
            <w:tcBorders>
              <w:top w:val="single" w:sz="4" w:space="0" w:color="auto"/>
            </w:tcBorders>
          </w:tcPr>
          <w:p w14:paraId="00D94196" w14:textId="77777777" w:rsidR="00116CA1" w:rsidRPr="008536B7" w:rsidRDefault="00116CA1" w:rsidP="00116CA1">
            <w:pPr>
              <w:jc w:val="center"/>
              <w:rPr>
                <w:sz w:val="22"/>
              </w:rPr>
            </w:pPr>
            <w:r w:rsidRPr="008536B7">
              <w:rPr>
                <w:sz w:val="22"/>
              </w:rPr>
              <w:t>xx</w:t>
            </w:r>
          </w:p>
        </w:tc>
        <w:tc>
          <w:tcPr>
            <w:tcW w:w="810" w:type="dxa"/>
            <w:tcBorders>
              <w:top w:val="single" w:sz="4" w:space="0" w:color="auto"/>
            </w:tcBorders>
          </w:tcPr>
          <w:p w14:paraId="29B5B9BC" w14:textId="77777777" w:rsidR="00116CA1" w:rsidRPr="008536B7" w:rsidRDefault="00116CA1" w:rsidP="00116CA1">
            <w:pPr>
              <w:jc w:val="center"/>
              <w:rPr>
                <w:sz w:val="22"/>
              </w:rPr>
            </w:pPr>
          </w:p>
        </w:tc>
      </w:tr>
      <w:tr w:rsidR="006616A4" w:rsidRPr="008536B7" w14:paraId="3FF4EFCC" w14:textId="77777777" w:rsidTr="006616A4">
        <w:tc>
          <w:tcPr>
            <w:tcW w:w="3154" w:type="dxa"/>
          </w:tcPr>
          <w:p w14:paraId="537B6B61" w14:textId="77777777" w:rsidR="006616A4" w:rsidRPr="008536B7" w:rsidRDefault="006616A4" w:rsidP="00116CA1">
            <w:pPr>
              <w:jc w:val="center"/>
              <w:rPr>
                <w:sz w:val="22"/>
                <w:szCs w:val="22"/>
              </w:rPr>
            </w:pPr>
          </w:p>
        </w:tc>
        <w:tc>
          <w:tcPr>
            <w:tcW w:w="274" w:type="dxa"/>
          </w:tcPr>
          <w:p w14:paraId="40D34680" w14:textId="77777777" w:rsidR="006616A4" w:rsidRPr="008536B7" w:rsidRDefault="006616A4" w:rsidP="00116CA1">
            <w:pPr>
              <w:jc w:val="center"/>
              <w:rPr>
                <w:sz w:val="22"/>
              </w:rPr>
            </w:pPr>
          </w:p>
        </w:tc>
        <w:tc>
          <w:tcPr>
            <w:tcW w:w="3484" w:type="dxa"/>
            <w:gridSpan w:val="2"/>
          </w:tcPr>
          <w:p w14:paraId="04446350" w14:textId="355345A3" w:rsidR="006616A4" w:rsidRPr="008536B7" w:rsidRDefault="006616A4" w:rsidP="00116CA1">
            <w:pPr>
              <w:rPr>
                <w:sz w:val="22"/>
              </w:rPr>
            </w:pPr>
            <w:r>
              <w:rPr>
                <w:sz w:val="22"/>
              </w:rPr>
              <w:t>Input tax</w:t>
            </w:r>
          </w:p>
        </w:tc>
        <w:tc>
          <w:tcPr>
            <w:tcW w:w="810" w:type="dxa"/>
          </w:tcPr>
          <w:p w14:paraId="4EA29A20" w14:textId="422598B4" w:rsidR="006616A4" w:rsidRPr="008536B7" w:rsidRDefault="006616A4" w:rsidP="00116CA1">
            <w:pPr>
              <w:jc w:val="center"/>
              <w:rPr>
                <w:sz w:val="22"/>
              </w:rPr>
            </w:pPr>
            <w:r>
              <w:rPr>
                <w:sz w:val="22"/>
              </w:rPr>
              <w:t>xx</w:t>
            </w:r>
          </w:p>
        </w:tc>
        <w:tc>
          <w:tcPr>
            <w:tcW w:w="810" w:type="dxa"/>
          </w:tcPr>
          <w:p w14:paraId="4EFFA1F4" w14:textId="77777777" w:rsidR="006616A4" w:rsidRPr="008536B7" w:rsidRDefault="006616A4" w:rsidP="00116CA1">
            <w:pPr>
              <w:jc w:val="center"/>
              <w:rPr>
                <w:sz w:val="22"/>
              </w:rPr>
            </w:pPr>
          </w:p>
        </w:tc>
      </w:tr>
      <w:tr w:rsidR="00116CA1" w:rsidRPr="008536B7" w14:paraId="6AD6911A" w14:textId="77777777" w:rsidTr="00F607E2">
        <w:tc>
          <w:tcPr>
            <w:tcW w:w="3154" w:type="dxa"/>
          </w:tcPr>
          <w:p w14:paraId="2BC2B4FD" w14:textId="578FE665" w:rsidR="00116CA1" w:rsidRPr="008536B7" w:rsidRDefault="006616A4" w:rsidP="00116CA1">
            <w:pPr>
              <w:jc w:val="center"/>
              <w:rPr>
                <w:sz w:val="22"/>
              </w:rPr>
            </w:pPr>
            <w:r>
              <w:rPr>
                <w:sz w:val="22"/>
              </w:rPr>
              <w:t>xxx</w:t>
            </w:r>
          </w:p>
        </w:tc>
        <w:tc>
          <w:tcPr>
            <w:tcW w:w="274" w:type="dxa"/>
          </w:tcPr>
          <w:p w14:paraId="67A6110B" w14:textId="77777777" w:rsidR="00116CA1" w:rsidRPr="008536B7" w:rsidRDefault="00116CA1" w:rsidP="00116CA1">
            <w:pPr>
              <w:rPr>
                <w:sz w:val="22"/>
              </w:rPr>
            </w:pPr>
          </w:p>
        </w:tc>
        <w:tc>
          <w:tcPr>
            <w:tcW w:w="244" w:type="dxa"/>
          </w:tcPr>
          <w:p w14:paraId="68E8C99B" w14:textId="77777777" w:rsidR="00116CA1" w:rsidRPr="008536B7" w:rsidRDefault="00116CA1" w:rsidP="00116CA1">
            <w:pPr>
              <w:rPr>
                <w:sz w:val="22"/>
              </w:rPr>
            </w:pPr>
          </w:p>
        </w:tc>
        <w:tc>
          <w:tcPr>
            <w:tcW w:w="3240" w:type="dxa"/>
          </w:tcPr>
          <w:p w14:paraId="458B2DC1" w14:textId="2F17CF38" w:rsidR="00116CA1" w:rsidRPr="008536B7" w:rsidRDefault="005F7200" w:rsidP="00116CA1">
            <w:pPr>
              <w:rPr>
                <w:sz w:val="22"/>
              </w:rPr>
            </w:pPr>
            <w:r w:rsidRPr="008536B7">
              <w:rPr>
                <w:sz w:val="22"/>
              </w:rPr>
              <w:t>Appropriate Cash Account</w:t>
            </w:r>
          </w:p>
        </w:tc>
        <w:tc>
          <w:tcPr>
            <w:tcW w:w="810" w:type="dxa"/>
          </w:tcPr>
          <w:p w14:paraId="076714EA" w14:textId="77777777" w:rsidR="00116CA1" w:rsidRPr="008536B7" w:rsidRDefault="00116CA1" w:rsidP="00116CA1">
            <w:pPr>
              <w:jc w:val="center"/>
              <w:rPr>
                <w:sz w:val="22"/>
              </w:rPr>
            </w:pPr>
          </w:p>
        </w:tc>
        <w:tc>
          <w:tcPr>
            <w:tcW w:w="810" w:type="dxa"/>
          </w:tcPr>
          <w:p w14:paraId="189A19A5" w14:textId="77777777" w:rsidR="00116CA1" w:rsidRPr="008536B7" w:rsidRDefault="00116CA1" w:rsidP="00116CA1">
            <w:pPr>
              <w:jc w:val="center"/>
              <w:rPr>
                <w:sz w:val="22"/>
              </w:rPr>
            </w:pPr>
            <w:r w:rsidRPr="008536B7">
              <w:rPr>
                <w:sz w:val="22"/>
              </w:rPr>
              <w:t>xx</w:t>
            </w:r>
          </w:p>
        </w:tc>
      </w:tr>
      <w:tr w:rsidR="006616A4" w:rsidRPr="008536B7" w14:paraId="02F6E30A" w14:textId="77777777" w:rsidTr="00F607E2">
        <w:tc>
          <w:tcPr>
            <w:tcW w:w="3154" w:type="dxa"/>
          </w:tcPr>
          <w:p w14:paraId="6E8EC58B" w14:textId="77777777" w:rsidR="006616A4" w:rsidRPr="008536B7" w:rsidRDefault="006616A4" w:rsidP="00116CA1">
            <w:pPr>
              <w:jc w:val="center"/>
              <w:rPr>
                <w:sz w:val="22"/>
              </w:rPr>
            </w:pPr>
          </w:p>
        </w:tc>
        <w:tc>
          <w:tcPr>
            <w:tcW w:w="274" w:type="dxa"/>
          </w:tcPr>
          <w:p w14:paraId="763D5895" w14:textId="77777777" w:rsidR="006616A4" w:rsidRPr="008536B7" w:rsidRDefault="006616A4" w:rsidP="00116CA1">
            <w:pPr>
              <w:rPr>
                <w:sz w:val="22"/>
              </w:rPr>
            </w:pPr>
          </w:p>
        </w:tc>
        <w:tc>
          <w:tcPr>
            <w:tcW w:w="244" w:type="dxa"/>
          </w:tcPr>
          <w:p w14:paraId="2A7C4C55" w14:textId="77777777" w:rsidR="006616A4" w:rsidRPr="008536B7" w:rsidRDefault="006616A4" w:rsidP="00116CA1">
            <w:pPr>
              <w:rPr>
                <w:sz w:val="22"/>
              </w:rPr>
            </w:pPr>
          </w:p>
        </w:tc>
        <w:tc>
          <w:tcPr>
            <w:tcW w:w="3240" w:type="dxa"/>
          </w:tcPr>
          <w:p w14:paraId="7D892A9F" w14:textId="2A7908B8" w:rsidR="006616A4" w:rsidRPr="008536B7" w:rsidRDefault="006616A4" w:rsidP="00116CA1">
            <w:pPr>
              <w:rPr>
                <w:sz w:val="22"/>
              </w:rPr>
            </w:pPr>
            <w:r>
              <w:rPr>
                <w:sz w:val="22"/>
              </w:rPr>
              <w:t xml:space="preserve">Expanded withholding tax </w:t>
            </w:r>
          </w:p>
        </w:tc>
        <w:tc>
          <w:tcPr>
            <w:tcW w:w="810" w:type="dxa"/>
          </w:tcPr>
          <w:p w14:paraId="12351C7C" w14:textId="77777777" w:rsidR="006616A4" w:rsidRPr="008536B7" w:rsidRDefault="006616A4" w:rsidP="00116CA1">
            <w:pPr>
              <w:jc w:val="center"/>
              <w:rPr>
                <w:sz w:val="22"/>
              </w:rPr>
            </w:pPr>
          </w:p>
        </w:tc>
        <w:tc>
          <w:tcPr>
            <w:tcW w:w="810" w:type="dxa"/>
          </w:tcPr>
          <w:p w14:paraId="1A928B4E" w14:textId="10F4D3D0" w:rsidR="006616A4" w:rsidRPr="008536B7" w:rsidRDefault="006616A4" w:rsidP="00116CA1">
            <w:pPr>
              <w:jc w:val="center"/>
              <w:rPr>
                <w:sz w:val="22"/>
              </w:rPr>
            </w:pPr>
            <w:r>
              <w:rPr>
                <w:sz w:val="22"/>
              </w:rPr>
              <w:t>xx</w:t>
            </w:r>
          </w:p>
        </w:tc>
      </w:tr>
      <w:tr w:rsidR="00116CA1" w:rsidRPr="008536B7" w14:paraId="4BFE4BD0" w14:textId="77777777" w:rsidTr="00F607E2">
        <w:tc>
          <w:tcPr>
            <w:tcW w:w="3154" w:type="dxa"/>
          </w:tcPr>
          <w:p w14:paraId="06798268" w14:textId="77777777" w:rsidR="00116CA1" w:rsidRPr="008536B7" w:rsidRDefault="00116CA1" w:rsidP="00116CA1">
            <w:pPr>
              <w:rPr>
                <w:sz w:val="22"/>
              </w:rPr>
            </w:pPr>
          </w:p>
        </w:tc>
        <w:tc>
          <w:tcPr>
            <w:tcW w:w="274" w:type="dxa"/>
          </w:tcPr>
          <w:p w14:paraId="7E8C71F2" w14:textId="77777777" w:rsidR="00116CA1" w:rsidRPr="008536B7" w:rsidRDefault="00116CA1" w:rsidP="00116CA1">
            <w:pPr>
              <w:rPr>
                <w:sz w:val="22"/>
              </w:rPr>
            </w:pPr>
          </w:p>
        </w:tc>
        <w:tc>
          <w:tcPr>
            <w:tcW w:w="3484" w:type="dxa"/>
            <w:gridSpan w:val="2"/>
          </w:tcPr>
          <w:p w14:paraId="6CFC4A85" w14:textId="77777777" w:rsidR="00116CA1" w:rsidRPr="008536B7" w:rsidRDefault="00116CA1" w:rsidP="00116CA1">
            <w:pPr>
              <w:jc w:val="center"/>
              <w:rPr>
                <w:sz w:val="22"/>
              </w:rPr>
            </w:pPr>
            <w:r w:rsidRPr="008536B7">
              <w:rPr>
                <w:sz w:val="22"/>
              </w:rPr>
              <w:t>#</w:t>
            </w:r>
          </w:p>
          <w:p w14:paraId="25C3C907" w14:textId="77777777" w:rsidR="00116CA1" w:rsidRPr="008536B7" w:rsidRDefault="00116CA1" w:rsidP="00116CA1">
            <w:pPr>
              <w:jc w:val="center"/>
              <w:rPr>
                <w:i/>
                <w:sz w:val="22"/>
              </w:rPr>
            </w:pPr>
          </w:p>
        </w:tc>
        <w:tc>
          <w:tcPr>
            <w:tcW w:w="810" w:type="dxa"/>
          </w:tcPr>
          <w:p w14:paraId="6303DCFE" w14:textId="77777777" w:rsidR="00116CA1" w:rsidRPr="008536B7" w:rsidRDefault="00116CA1" w:rsidP="00116CA1">
            <w:pPr>
              <w:rPr>
                <w:sz w:val="22"/>
              </w:rPr>
            </w:pPr>
          </w:p>
        </w:tc>
        <w:tc>
          <w:tcPr>
            <w:tcW w:w="810" w:type="dxa"/>
          </w:tcPr>
          <w:p w14:paraId="2641F91B" w14:textId="77777777" w:rsidR="00116CA1" w:rsidRPr="008536B7" w:rsidRDefault="00116CA1" w:rsidP="00116CA1">
            <w:pPr>
              <w:rPr>
                <w:sz w:val="22"/>
              </w:rPr>
            </w:pPr>
          </w:p>
        </w:tc>
      </w:tr>
    </w:tbl>
    <w:p w14:paraId="488D7A77" w14:textId="77777777" w:rsidR="00C90E93" w:rsidRPr="008536B7" w:rsidRDefault="00C90E93" w:rsidP="00A80F33">
      <w:pPr>
        <w:ind w:left="576"/>
      </w:pPr>
    </w:p>
    <w:p w14:paraId="1B1EA6C8" w14:textId="4F950E8D" w:rsidR="005334AD" w:rsidRPr="008536B7" w:rsidRDefault="005334AD" w:rsidP="00D20880">
      <w:pPr>
        <w:jc w:val="both"/>
      </w:pPr>
    </w:p>
    <w:p w14:paraId="3C72184A" w14:textId="77777777" w:rsidR="003226EA" w:rsidRPr="008536B7" w:rsidRDefault="003226EA" w:rsidP="00330817">
      <w:pPr>
        <w:numPr>
          <w:ilvl w:val="0"/>
          <w:numId w:val="1"/>
        </w:numPr>
        <w:jc w:val="both"/>
        <w:rPr>
          <w:u w:val="single"/>
        </w:rPr>
      </w:pPr>
      <w:r w:rsidRPr="008536B7">
        <w:rPr>
          <w:u w:val="single"/>
        </w:rPr>
        <w:t>POLICIES</w:t>
      </w:r>
    </w:p>
    <w:p w14:paraId="001AAA4D" w14:textId="77777777" w:rsidR="00132F13" w:rsidRPr="008536B7" w:rsidRDefault="00132F13" w:rsidP="0032034C">
      <w:pPr>
        <w:jc w:val="both"/>
      </w:pPr>
    </w:p>
    <w:p w14:paraId="1A03F02A" w14:textId="77777777" w:rsidR="00132F13" w:rsidRPr="008536B7" w:rsidRDefault="00577ED7" w:rsidP="00330817">
      <w:pPr>
        <w:numPr>
          <w:ilvl w:val="1"/>
          <w:numId w:val="1"/>
        </w:numPr>
        <w:jc w:val="both"/>
        <w:rPr>
          <w:b/>
        </w:rPr>
      </w:pPr>
      <w:r w:rsidRPr="008536B7">
        <w:rPr>
          <w:b/>
        </w:rPr>
        <w:t>General Policies</w:t>
      </w:r>
    </w:p>
    <w:p w14:paraId="24214AD6" w14:textId="77777777" w:rsidR="00A6156A" w:rsidRPr="008536B7" w:rsidRDefault="00A6156A" w:rsidP="0032034C">
      <w:pPr>
        <w:ind w:left="936"/>
        <w:jc w:val="both"/>
      </w:pPr>
    </w:p>
    <w:p w14:paraId="4DDC51BB" w14:textId="77777777" w:rsidR="00EF45E2" w:rsidRDefault="00EF45E2" w:rsidP="00EF45E2">
      <w:pPr>
        <w:numPr>
          <w:ilvl w:val="2"/>
          <w:numId w:val="1"/>
        </w:numPr>
        <w:jc w:val="both"/>
      </w:pPr>
      <w:r w:rsidRPr="00EF45E2">
        <w:t xml:space="preserve">Proper segregation of duties should be considered and implemented. As a minimum requirement, “approval”, “custody”, and “recording” functions should be segregated. Thus, management should make sure that an employee is not allowed to perform these functions all on his own. </w:t>
      </w:r>
    </w:p>
    <w:p w14:paraId="2C40B1D7" w14:textId="7D64952F" w:rsidR="00ED2DA6" w:rsidRPr="008536B7" w:rsidRDefault="00957707" w:rsidP="00330817">
      <w:pPr>
        <w:numPr>
          <w:ilvl w:val="2"/>
          <w:numId w:val="1"/>
        </w:numPr>
        <w:jc w:val="both"/>
      </w:pPr>
      <w:r w:rsidRPr="008536B7">
        <w:t xml:space="preserve">Disbursements </w:t>
      </w:r>
      <w:r w:rsidR="00BD69EC" w:rsidRPr="008536B7">
        <w:t xml:space="preserve">which are </w:t>
      </w:r>
      <w:r w:rsidRPr="008536B7">
        <w:t>not covered by the Revolving/Vessel Operations Fund shall be issued with check</w:t>
      </w:r>
      <w:r w:rsidR="00577ED7" w:rsidRPr="008536B7">
        <w:t>.</w:t>
      </w:r>
      <w:r w:rsidRPr="008536B7">
        <w:t xml:space="preserve"> </w:t>
      </w:r>
    </w:p>
    <w:p w14:paraId="6EF72CCE" w14:textId="6401B4B1" w:rsidR="00E73A82" w:rsidRPr="008536B7" w:rsidRDefault="00C73DBB" w:rsidP="00330817">
      <w:pPr>
        <w:numPr>
          <w:ilvl w:val="2"/>
          <w:numId w:val="1"/>
        </w:numPr>
        <w:jc w:val="both"/>
      </w:pPr>
      <w:r w:rsidRPr="008536B7">
        <w:t xml:space="preserve">Each request for disbursement must be properly accompanied by </w:t>
      </w:r>
      <w:r w:rsidR="00636DD6" w:rsidRPr="008536B7">
        <w:t>valid</w:t>
      </w:r>
      <w:r w:rsidRPr="008536B7">
        <w:t xml:space="preserve"> and</w:t>
      </w:r>
      <w:r w:rsidR="00636DD6" w:rsidRPr="008536B7">
        <w:t xml:space="preserve"> authorized</w:t>
      </w:r>
      <w:r w:rsidRPr="008536B7">
        <w:t xml:space="preserve"> documentation</w:t>
      </w:r>
      <w:r w:rsidR="00636DD6" w:rsidRPr="008536B7">
        <w:t>.</w:t>
      </w:r>
    </w:p>
    <w:p w14:paraId="3512C162" w14:textId="6533F933" w:rsidR="00636DD6" w:rsidRPr="008536B7" w:rsidRDefault="00F01C5F" w:rsidP="00330817">
      <w:pPr>
        <w:numPr>
          <w:ilvl w:val="2"/>
          <w:numId w:val="1"/>
        </w:numPr>
        <w:jc w:val="both"/>
      </w:pPr>
      <w:r w:rsidRPr="008536B7">
        <w:t xml:space="preserve">Pre-signing of </w:t>
      </w:r>
      <w:r w:rsidR="00EF45E2">
        <w:t>blank c</w:t>
      </w:r>
      <w:r w:rsidR="00BD69EC" w:rsidRPr="008536B7">
        <w:t xml:space="preserve">hecks </w:t>
      </w:r>
      <w:r w:rsidRPr="008536B7">
        <w:t xml:space="preserve">is not allowed. </w:t>
      </w:r>
      <w:r w:rsidR="00EF45E2">
        <w:t>Checks must be duly filled out as to the necessary details (i.e. date, payee, amount in words, amount in figures) upon presentment for approval of the designated approving officers.</w:t>
      </w:r>
    </w:p>
    <w:p w14:paraId="66FDF900" w14:textId="325A68FD" w:rsidR="006F642B" w:rsidRPr="00674EFE" w:rsidRDefault="006F642B" w:rsidP="006F642B">
      <w:pPr>
        <w:numPr>
          <w:ilvl w:val="2"/>
          <w:numId w:val="1"/>
        </w:numPr>
        <w:jc w:val="both"/>
      </w:pPr>
      <w:r w:rsidRPr="008536B7">
        <w:t xml:space="preserve">The payee indicated in the check should not be “CASH”. </w:t>
      </w:r>
      <w:r w:rsidRPr="00674EFE">
        <w:t>Mor</w:t>
      </w:r>
      <w:r w:rsidR="00674EFE">
        <w:t xml:space="preserve">eover, checks should be crossed except for the provision under </w:t>
      </w:r>
      <w:r w:rsidR="00674EFE" w:rsidRPr="00674EFE">
        <w:rPr>
          <w:b/>
          <w:i/>
        </w:rPr>
        <w:t>section VI.E.9</w:t>
      </w:r>
      <w:r w:rsidR="00674EFE" w:rsidRPr="00674EFE">
        <w:rPr>
          <w:i/>
        </w:rPr>
        <w:t>, page 7</w:t>
      </w:r>
      <w:r w:rsidR="00674EFE">
        <w:t xml:space="preserve"> of this manual. </w:t>
      </w:r>
    </w:p>
    <w:p w14:paraId="714EA387" w14:textId="13455AA2" w:rsidR="00580CF5" w:rsidRPr="008536B7" w:rsidRDefault="00752429" w:rsidP="00580CF5">
      <w:pPr>
        <w:numPr>
          <w:ilvl w:val="2"/>
          <w:numId w:val="1"/>
        </w:numPr>
        <w:jc w:val="both"/>
      </w:pPr>
      <w:r w:rsidRPr="008536B7">
        <w:t xml:space="preserve">Processing of payments and/or reimbursements of expenses shall be done within two (2) to three (3) days upon receipt of complete and approved documents to give ample time for verification, validation and preparation of voucher entries including check approval. </w:t>
      </w:r>
    </w:p>
    <w:p w14:paraId="253458E6" w14:textId="5C5F5105" w:rsidR="008536B7" w:rsidRPr="008536B7" w:rsidRDefault="008536B7">
      <w:r w:rsidRPr="008536B7">
        <w:br w:type="page"/>
      </w:r>
    </w:p>
    <w:p w14:paraId="2D47CE03" w14:textId="10422FDD" w:rsidR="00755AA9" w:rsidRPr="008536B7" w:rsidRDefault="00B70C90" w:rsidP="00330817">
      <w:pPr>
        <w:numPr>
          <w:ilvl w:val="1"/>
          <w:numId w:val="1"/>
        </w:numPr>
        <w:tabs>
          <w:tab w:val="num" w:pos="1872"/>
        </w:tabs>
        <w:jc w:val="both"/>
        <w:rPr>
          <w:b/>
        </w:rPr>
      </w:pPr>
      <w:r w:rsidRPr="008536B7">
        <w:rPr>
          <w:b/>
        </w:rPr>
        <w:lastRenderedPageBreak/>
        <w:t>Request for Payment</w:t>
      </w:r>
    </w:p>
    <w:p w14:paraId="36B7221B" w14:textId="77777777" w:rsidR="00755AA9" w:rsidRPr="008536B7" w:rsidRDefault="00755AA9" w:rsidP="00755AA9">
      <w:pPr>
        <w:tabs>
          <w:tab w:val="num" w:pos="1872"/>
        </w:tabs>
        <w:ind w:left="936"/>
        <w:jc w:val="both"/>
      </w:pPr>
    </w:p>
    <w:p w14:paraId="2AA4378F" w14:textId="2D8A71F7" w:rsidR="005D1E82" w:rsidRPr="008536B7" w:rsidRDefault="00472DE1" w:rsidP="00330817">
      <w:pPr>
        <w:numPr>
          <w:ilvl w:val="2"/>
          <w:numId w:val="1"/>
        </w:numPr>
        <w:jc w:val="both"/>
      </w:pPr>
      <w:r w:rsidRPr="008536B7">
        <w:t>A</w:t>
      </w:r>
      <w:r w:rsidR="009C7B61" w:rsidRPr="008536B7">
        <w:t xml:space="preserve"> Request for Payment (R</w:t>
      </w:r>
      <w:r w:rsidR="008711D2" w:rsidRPr="008536B7">
        <w:t>FP</w:t>
      </w:r>
      <w:r w:rsidR="009C7B61" w:rsidRPr="008536B7">
        <w:t xml:space="preserve">) shall be prepared for </w:t>
      </w:r>
      <w:r w:rsidR="00CB4E6F" w:rsidRPr="008536B7">
        <w:t xml:space="preserve">advance payment of procured materials and supplies and for other </w:t>
      </w:r>
      <w:r w:rsidR="009C7B61" w:rsidRPr="008536B7">
        <w:t xml:space="preserve">disbursements </w:t>
      </w:r>
      <w:r w:rsidR="00123B00" w:rsidRPr="008536B7">
        <w:t>which does not require the preparation of a Purchase Order (PO) for disbursement</w:t>
      </w:r>
      <w:r w:rsidR="009C7B61" w:rsidRPr="008536B7">
        <w:t>.</w:t>
      </w:r>
      <w:r w:rsidR="009255A2" w:rsidRPr="008536B7">
        <w:t xml:space="preserve"> The following </w:t>
      </w:r>
      <w:r w:rsidR="00650F52" w:rsidRPr="008536B7">
        <w:t>examples of</w:t>
      </w:r>
      <w:r w:rsidR="00CB4E6F" w:rsidRPr="008536B7">
        <w:t xml:space="preserve"> non-PO transactions </w:t>
      </w:r>
      <w:r w:rsidR="009255A2" w:rsidRPr="008536B7">
        <w:t>require the preparation of the RFP:</w:t>
      </w:r>
    </w:p>
    <w:p w14:paraId="016090C7" w14:textId="44FAB312" w:rsidR="00DC13D8" w:rsidRPr="008536B7" w:rsidRDefault="00DC13D8" w:rsidP="00DC13D8">
      <w:pPr>
        <w:ind w:left="1260"/>
        <w:jc w:val="both"/>
      </w:pPr>
    </w:p>
    <w:tbl>
      <w:tblPr>
        <w:tblStyle w:val="TableGrid"/>
        <w:tblW w:w="0" w:type="auto"/>
        <w:tblInd w:w="1260" w:type="dxa"/>
        <w:tblLook w:val="04A0" w:firstRow="1" w:lastRow="0" w:firstColumn="1" w:lastColumn="0" w:noHBand="0" w:noVBand="1"/>
      </w:tblPr>
      <w:tblGrid>
        <w:gridCol w:w="4225"/>
        <w:gridCol w:w="3937"/>
      </w:tblGrid>
      <w:tr w:rsidR="00DC13D8" w:rsidRPr="008536B7" w14:paraId="6F0BE996" w14:textId="77777777" w:rsidTr="003E5421">
        <w:trPr>
          <w:tblHeader/>
        </w:trPr>
        <w:tc>
          <w:tcPr>
            <w:tcW w:w="4225" w:type="dxa"/>
          </w:tcPr>
          <w:p w14:paraId="2ADE2309" w14:textId="77777777" w:rsidR="00DC13D8" w:rsidRPr="008536B7" w:rsidRDefault="00DC13D8" w:rsidP="00DC13D8">
            <w:pPr>
              <w:jc w:val="center"/>
              <w:rPr>
                <w:b/>
              </w:rPr>
            </w:pPr>
          </w:p>
          <w:p w14:paraId="3F2B20BF" w14:textId="496E6323" w:rsidR="00DC13D8" w:rsidRPr="008536B7" w:rsidRDefault="00DC13D8" w:rsidP="00DC13D8">
            <w:pPr>
              <w:jc w:val="center"/>
              <w:rPr>
                <w:b/>
              </w:rPr>
            </w:pPr>
            <w:r w:rsidRPr="008536B7">
              <w:rPr>
                <w:b/>
              </w:rPr>
              <w:t>Transactions</w:t>
            </w:r>
          </w:p>
        </w:tc>
        <w:tc>
          <w:tcPr>
            <w:tcW w:w="3937" w:type="dxa"/>
          </w:tcPr>
          <w:p w14:paraId="469DAD90" w14:textId="77777777" w:rsidR="00DC13D8" w:rsidRPr="008536B7" w:rsidRDefault="00DC13D8" w:rsidP="00DC13D8">
            <w:pPr>
              <w:jc w:val="center"/>
              <w:rPr>
                <w:b/>
              </w:rPr>
            </w:pPr>
          </w:p>
          <w:p w14:paraId="74940EE2" w14:textId="7319FA21" w:rsidR="00DC13D8" w:rsidRPr="008536B7" w:rsidRDefault="00DC13D8" w:rsidP="00DC13D8">
            <w:pPr>
              <w:jc w:val="center"/>
              <w:rPr>
                <w:b/>
              </w:rPr>
            </w:pPr>
            <w:r w:rsidRPr="008536B7">
              <w:rPr>
                <w:b/>
              </w:rPr>
              <w:t>Supports</w:t>
            </w:r>
          </w:p>
        </w:tc>
      </w:tr>
      <w:tr w:rsidR="007D7048" w:rsidRPr="008536B7" w14:paraId="5B2563B3" w14:textId="77777777" w:rsidTr="003D1808">
        <w:tc>
          <w:tcPr>
            <w:tcW w:w="4225" w:type="dxa"/>
          </w:tcPr>
          <w:p w14:paraId="3A9FF6FF" w14:textId="6F741D93" w:rsidR="000B7CEE" w:rsidRPr="008536B7" w:rsidRDefault="00CB4E6F" w:rsidP="007D7048">
            <w:pPr>
              <w:jc w:val="both"/>
            </w:pPr>
            <w:r w:rsidRPr="008536B7">
              <w:t>Service contracting (repairs and maintenance / trucking)</w:t>
            </w:r>
          </w:p>
          <w:p w14:paraId="25F3F4B5" w14:textId="02DE9B9C" w:rsidR="007D7048" w:rsidRPr="008536B7" w:rsidRDefault="007D7048" w:rsidP="007D7048">
            <w:pPr>
              <w:jc w:val="both"/>
            </w:pPr>
          </w:p>
        </w:tc>
        <w:tc>
          <w:tcPr>
            <w:tcW w:w="3937" w:type="dxa"/>
          </w:tcPr>
          <w:p w14:paraId="53EC266B" w14:textId="6B2E9830" w:rsidR="000B7CEE" w:rsidRPr="008536B7" w:rsidRDefault="00CB4E6F" w:rsidP="007D7048">
            <w:pPr>
              <w:jc w:val="both"/>
            </w:pPr>
            <w:r w:rsidRPr="008536B7">
              <w:t xml:space="preserve">Job Order (JO), statement of account, progress billing, quality control inspection form (QCIF), work accomplishment report, certificate of compliance or compliance report </w:t>
            </w:r>
          </w:p>
          <w:p w14:paraId="1AFF9C8C" w14:textId="676B6C0F" w:rsidR="003D1808" w:rsidRPr="008536B7" w:rsidRDefault="003D1808" w:rsidP="007D7048">
            <w:pPr>
              <w:jc w:val="both"/>
              <w:rPr>
                <w:sz w:val="20"/>
              </w:rPr>
            </w:pPr>
          </w:p>
        </w:tc>
      </w:tr>
      <w:tr w:rsidR="000B7CEE" w:rsidRPr="008536B7" w14:paraId="4339E637" w14:textId="77777777" w:rsidTr="003D1808">
        <w:tc>
          <w:tcPr>
            <w:tcW w:w="4225" w:type="dxa"/>
          </w:tcPr>
          <w:p w14:paraId="474213D7" w14:textId="2C132C07" w:rsidR="000B7CEE" w:rsidRPr="008536B7" w:rsidRDefault="00CB4E6F" w:rsidP="007D7048">
            <w:pPr>
              <w:jc w:val="both"/>
            </w:pPr>
            <w:r w:rsidRPr="008536B7">
              <w:t>Payment of hired services under agencies</w:t>
            </w:r>
          </w:p>
          <w:p w14:paraId="78B5F3DF" w14:textId="091D61EA" w:rsidR="000B7CEE" w:rsidRPr="008536B7" w:rsidRDefault="000B7CEE" w:rsidP="007D7048">
            <w:pPr>
              <w:jc w:val="both"/>
            </w:pPr>
          </w:p>
        </w:tc>
        <w:tc>
          <w:tcPr>
            <w:tcW w:w="3937" w:type="dxa"/>
          </w:tcPr>
          <w:p w14:paraId="7C472F9C" w14:textId="77777777" w:rsidR="000B7CEE" w:rsidRDefault="00CB4E6F" w:rsidP="007D7048">
            <w:pPr>
              <w:jc w:val="both"/>
            </w:pPr>
            <w:r w:rsidRPr="008536B7">
              <w:t>Invoice, statement of account, daily time record or biometrics</w:t>
            </w:r>
          </w:p>
          <w:p w14:paraId="77599870" w14:textId="18A7E69F" w:rsidR="00F242FF" w:rsidRPr="008536B7" w:rsidDel="000B7CEE" w:rsidRDefault="00F242FF" w:rsidP="007D7048">
            <w:pPr>
              <w:jc w:val="both"/>
            </w:pPr>
          </w:p>
        </w:tc>
      </w:tr>
      <w:tr w:rsidR="00CB4E6F" w:rsidRPr="008536B7" w14:paraId="5BB72922" w14:textId="77777777" w:rsidTr="003D1808">
        <w:tc>
          <w:tcPr>
            <w:tcW w:w="4225" w:type="dxa"/>
          </w:tcPr>
          <w:p w14:paraId="1B57123C" w14:textId="1F968163" w:rsidR="00CB4E6F" w:rsidRPr="008536B7" w:rsidRDefault="00CB4E6F" w:rsidP="007D7048">
            <w:pPr>
              <w:jc w:val="both"/>
            </w:pPr>
            <w:r w:rsidRPr="008536B7">
              <w:t>Utilities</w:t>
            </w:r>
          </w:p>
        </w:tc>
        <w:tc>
          <w:tcPr>
            <w:tcW w:w="3937" w:type="dxa"/>
          </w:tcPr>
          <w:p w14:paraId="3E634A5B" w14:textId="77777777" w:rsidR="00CB4E6F" w:rsidRPr="008536B7" w:rsidRDefault="00CB4E6F" w:rsidP="007D7048">
            <w:pPr>
              <w:jc w:val="both"/>
            </w:pPr>
            <w:r w:rsidRPr="008536B7">
              <w:t>Billing statement, other pertinent documents</w:t>
            </w:r>
          </w:p>
          <w:p w14:paraId="766354BF" w14:textId="0E9D2A0F" w:rsidR="00CB4E6F" w:rsidRPr="008536B7" w:rsidRDefault="00CB4E6F" w:rsidP="007D7048">
            <w:pPr>
              <w:jc w:val="both"/>
            </w:pPr>
          </w:p>
        </w:tc>
      </w:tr>
      <w:tr w:rsidR="000B7CEE" w:rsidRPr="008536B7" w14:paraId="02FEB9AC" w14:textId="77777777" w:rsidTr="003D1808">
        <w:tc>
          <w:tcPr>
            <w:tcW w:w="4225" w:type="dxa"/>
          </w:tcPr>
          <w:p w14:paraId="33C98A65" w14:textId="589D848D" w:rsidR="000B7CEE" w:rsidRPr="008536B7" w:rsidRDefault="000B7CEE" w:rsidP="000B7CEE">
            <w:pPr>
              <w:jc w:val="both"/>
            </w:pPr>
            <w:r w:rsidRPr="008536B7">
              <w:t>Fees for taxes and licenses</w:t>
            </w:r>
          </w:p>
        </w:tc>
        <w:tc>
          <w:tcPr>
            <w:tcW w:w="3937" w:type="dxa"/>
          </w:tcPr>
          <w:p w14:paraId="2DF301CC" w14:textId="77777777" w:rsidR="000B7CEE" w:rsidRPr="008536B7" w:rsidRDefault="000B7CEE" w:rsidP="000B7CEE">
            <w:pPr>
              <w:jc w:val="both"/>
            </w:pPr>
            <w:r w:rsidRPr="008536B7">
              <w:t>Tax form copies, original registration forms, or invoices.</w:t>
            </w:r>
          </w:p>
          <w:p w14:paraId="55CF0BA6" w14:textId="77777777" w:rsidR="000B7CEE" w:rsidRPr="008536B7" w:rsidRDefault="000B7CEE" w:rsidP="000B7CEE">
            <w:pPr>
              <w:jc w:val="both"/>
            </w:pPr>
          </w:p>
        </w:tc>
      </w:tr>
      <w:tr w:rsidR="000B7CEE" w:rsidRPr="008536B7" w14:paraId="4478A240" w14:textId="77777777" w:rsidTr="003D1808">
        <w:tc>
          <w:tcPr>
            <w:tcW w:w="4225" w:type="dxa"/>
          </w:tcPr>
          <w:p w14:paraId="153445BC" w14:textId="4A436D03" w:rsidR="000B7CEE" w:rsidRPr="008536B7" w:rsidRDefault="000B7CEE" w:rsidP="000B7CEE">
            <w:pPr>
              <w:jc w:val="both"/>
            </w:pPr>
            <w:r w:rsidRPr="008536B7">
              <w:t>Charitable contributions</w:t>
            </w:r>
          </w:p>
        </w:tc>
        <w:tc>
          <w:tcPr>
            <w:tcW w:w="3937" w:type="dxa"/>
          </w:tcPr>
          <w:p w14:paraId="4A7C4377" w14:textId="77777777" w:rsidR="000B7CEE" w:rsidRPr="008536B7" w:rsidRDefault="000B7CEE" w:rsidP="000B7CEE">
            <w:pPr>
              <w:jc w:val="both"/>
            </w:pPr>
            <w:r w:rsidRPr="008536B7">
              <w:t>Original memo or letter approved by appropriate signature authorization matrix approval levels.</w:t>
            </w:r>
          </w:p>
          <w:p w14:paraId="116400A0" w14:textId="3AF7AB88" w:rsidR="000B7CEE" w:rsidRPr="008536B7" w:rsidRDefault="000B7CEE" w:rsidP="000B7CEE">
            <w:pPr>
              <w:jc w:val="both"/>
              <w:rPr>
                <w:sz w:val="20"/>
              </w:rPr>
            </w:pPr>
          </w:p>
        </w:tc>
      </w:tr>
      <w:tr w:rsidR="000B7CEE" w:rsidRPr="008536B7" w14:paraId="718744F4" w14:textId="77777777" w:rsidTr="003D1808">
        <w:tc>
          <w:tcPr>
            <w:tcW w:w="4225" w:type="dxa"/>
          </w:tcPr>
          <w:p w14:paraId="3E07EE15" w14:textId="5F084452" w:rsidR="000B7CEE" w:rsidRPr="008536B7" w:rsidRDefault="000B7CEE" w:rsidP="000B7CEE">
            <w:pPr>
              <w:jc w:val="both"/>
            </w:pPr>
            <w:r w:rsidRPr="008536B7">
              <w:t>Bank drafts, fees, interest expense, royalties, facility lease, and third party commissions</w:t>
            </w:r>
          </w:p>
        </w:tc>
        <w:tc>
          <w:tcPr>
            <w:tcW w:w="3937" w:type="dxa"/>
          </w:tcPr>
          <w:p w14:paraId="5F399173" w14:textId="77777777" w:rsidR="000B7CEE" w:rsidRPr="008536B7" w:rsidRDefault="000B7CEE" w:rsidP="000B7CEE">
            <w:pPr>
              <w:jc w:val="both"/>
            </w:pPr>
            <w:r w:rsidRPr="008536B7">
              <w:t>Bank statement or invoice, copy of approved calculations, or copy of lease agreement.</w:t>
            </w:r>
          </w:p>
          <w:p w14:paraId="51457ADD" w14:textId="431A3394" w:rsidR="000B7CEE" w:rsidRPr="008536B7" w:rsidRDefault="000B7CEE" w:rsidP="000B7CEE">
            <w:pPr>
              <w:jc w:val="both"/>
              <w:rPr>
                <w:sz w:val="20"/>
              </w:rPr>
            </w:pPr>
          </w:p>
        </w:tc>
      </w:tr>
      <w:tr w:rsidR="000B7CEE" w:rsidRPr="008536B7" w14:paraId="270CD298" w14:textId="77777777" w:rsidTr="003D1808">
        <w:tc>
          <w:tcPr>
            <w:tcW w:w="4225" w:type="dxa"/>
          </w:tcPr>
          <w:p w14:paraId="57D6AC17" w14:textId="70BE1BF5" w:rsidR="000B7CEE" w:rsidRPr="008536B7" w:rsidRDefault="000B7CEE" w:rsidP="000B7CEE">
            <w:pPr>
              <w:jc w:val="both"/>
            </w:pPr>
            <w:r w:rsidRPr="008536B7">
              <w:t>Legal matters</w:t>
            </w:r>
          </w:p>
        </w:tc>
        <w:tc>
          <w:tcPr>
            <w:tcW w:w="3937" w:type="dxa"/>
          </w:tcPr>
          <w:p w14:paraId="4B95D560" w14:textId="77777777" w:rsidR="000B7CEE" w:rsidRPr="008536B7" w:rsidRDefault="000B7CEE" w:rsidP="000B7CEE">
            <w:pPr>
              <w:jc w:val="both"/>
            </w:pPr>
            <w:r w:rsidRPr="008536B7">
              <w:t>Original memo approved by appropriate signature authorization matrix legal staff.</w:t>
            </w:r>
          </w:p>
          <w:p w14:paraId="6194DDC6" w14:textId="3DADB216" w:rsidR="000B7CEE" w:rsidRPr="008536B7" w:rsidRDefault="000B7CEE" w:rsidP="000B7CEE">
            <w:pPr>
              <w:jc w:val="both"/>
            </w:pPr>
          </w:p>
        </w:tc>
      </w:tr>
      <w:tr w:rsidR="000B7CEE" w:rsidRPr="008536B7" w14:paraId="3D927BDD" w14:textId="77777777" w:rsidTr="003D1808">
        <w:tc>
          <w:tcPr>
            <w:tcW w:w="4225" w:type="dxa"/>
          </w:tcPr>
          <w:p w14:paraId="3CCD2433" w14:textId="4EDB8C60" w:rsidR="000B7CEE" w:rsidRPr="008536B7" w:rsidRDefault="000B7CEE" w:rsidP="000B7CEE">
            <w:pPr>
              <w:jc w:val="both"/>
            </w:pPr>
            <w:r w:rsidRPr="008536B7">
              <w:t xml:space="preserve">Other non-PO disbursements </w:t>
            </w:r>
          </w:p>
          <w:p w14:paraId="3D2C7A9C" w14:textId="6AFE6748" w:rsidR="000B7CEE" w:rsidRPr="008536B7" w:rsidRDefault="000B7CEE" w:rsidP="000B7CEE">
            <w:pPr>
              <w:jc w:val="both"/>
              <w:rPr>
                <w:sz w:val="20"/>
              </w:rPr>
            </w:pPr>
          </w:p>
        </w:tc>
        <w:tc>
          <w:tcPr>
            <w:tcW w:w="3937" w:type="dxa"/>
          </w:tcPr>
          <w:p w14:paraId="00FF5FD6" w14:textId="77777777" w:rsidR="000B7CEE" w:rsidRPr="008536B7" w:rsidRDefault="000B7CEE" w:rsidP="000B7CEE">
            <w:pPr>
              <w:jc w:val="both"/>
            </w:pPr>
            <w:r w:rsidRPr="008536B7">
              <w:t>Appropriate supporting documents i.e. written justification, etc.</w:t>
            </w:r>
          </w:p>
          <w:p w14:paraId="6E6897BF" w14:textId="70B8EA3F" w:rsidR="000B7CEE" w:rsidRPr="008536B7" w:rsidRDefault="000B7CEE" w:rsidP="000B7CEE">
            <w:pPr>
              <w:jc w:val="both"/>
            </w:pPr>
          </w:p>
        </w:tc>
      </w:tr>
    </w:tbl>
    <w:p w14:paraId="23914DF4" w14:textId="77777777" w:rsidR="00DC13D8" w:rsidRPr="008536B7" w:rsidRDefault="00DC13D8" w:rsidP="00DC13D8">
      <w:pPr>
        <w:ind w:left="1260"/>
        <w:jc w:val="both"/>
      </w:pPr>
    </w:p>
    <w:p w14:paraId="64F27BA8" w14:textId="57A52A2C" w:rsidR="007A6ED1" w:rsidRPr="008536B7" w:rsidRDefault="00045633" w:rsidP="00330817">
      <w:pPr>
        <w:numPr>
          <w:ilvl w:val="2"/>
          <w:numId w:val="1"/>
        </w:numPr>
        <w:jc w:val="both"/>
      </w:pPr>
      <w:r w:rsidRPr="008536B7">
        <w:t>Original documents shall be attached to the R</w:t>
      </w:r>
      <w:r w:rsidR="008711D2" w:rsidRPr="008536B7">
        <w:t>FP</w:t>
      </w:r>
      <w:r w:rsidRPr="008536B7">
        <w:t>. Original signatures must be</w:t>
      </w:r>
      <w:r w:rsidR="00F01C5F" w:rsidRPr="008536B7">
        <w:t xml:space="preserve"> affixed</w:t>
      </w:r>
      <w:r w:rsidRPr="008536B7">
        <w:t xml:space="preserve"> on the R</w:t>
      </w:r>
      <w:r w:rsidR="008711D2" w:rsidRPr="008536B7">
        <w:t>FP</w:t>
      </w:r>
      <w:r w:rsidRPr="008536B7">
        <w:t>.</w:t>
      </w:r>
    </w:p>
    <w:p w14:paraId="497217D4" w14:textId="77777777" w:rsidR="008536B7" w:rsidRPr="008536B7" w:rsidRDefault="008536B7">
      <w:r w:rsidRPr="008536B7">
        <w:br w:type="page"/>
      </w:r>
    </w:p>
    <w:p w14:paraId="5E03A5E1" w14:textId="4432D127" w:rsidR="00045633" w:rsidRPr="008536B7" w:rsidRDefault="00045633" w:rsidP="00330817">
      <w:pPr>
        <w:numPr>
          <w:ilvl w:val="2"/>
          <w:numId w:val="1"/>
        </w:numPr>
        <w:jc w:val="both"/>
      </w:pPr>
      <w:r w:rsidRPr="008536B7">
        <w:lastRenderedPageBreak/>
        <w:t>R</w:t>
      </w:r>
      <w:r w:rsidR="008711D2" w:rsidRPr="008536B7">
        <w:t>FP</w:t>
      </w:r>
      <w:r w:rsidRPr="008536B7">
        <w:t xml:space="preserve"> shall be verified and approved as follows:</w:t>
      </w:r>
    </w:p>
    <w:p w14:paraId="5CA2E853" w14:textId="67FBAA76" w:rsidR="00DC13D8" w:rsidRPr="008536B7" w:rsidRDefault="00DC13D8" w:rsidP="00DC13D8">
      <w:pPr>
        <w:ind w:left="1260"/>
        <w:jc w:val="both"/>
      </w:pPr>
    </w:p>
    <w:tbl>
      <w:tblPr>
        <w:tblStyle w:val="TableGrid"/>
        <w:tblW w:w="0" w:type="auto"/>
        <w:tblInd w:w="1260" w:type="dxa"/>
        <w:tblLook w:val="04A0" w:firstRow="1" w:lastRow="0" w:firstColumn="1" w:lastColumn="0" w:noHBand="0" w:noVBand="1"/>
      </w:tblPr>
      <w:tblGrid>
        <w:gridCol w:w="2710"/>
        <w:gridCol w:w="2726"/>
        <w:gridCol w:w="2726"/>
      </w:tblGrid>
      <w:tr w:rsidR="00DC13D8" w:rsidRPr="008536B7" w14:paraId="03097605" w14:textId="77777777" w:rsidTr="00DC13D8">
        <w:tc>
          <w:tcPr>
            <w:tcW w:w="3140" w:type="dxa"/>
          </w:tcPr>
          <w:p w14:paraId="741177EE" w14:textId="07433061" w:rsidR="00DC13D8" w:rsidRPr="008536B7" w:rsidRDefault="00DC13D8" w:rsidP="00DC13D8">
            <w:pPr>
              <w:jc w:val="center"/>
              <w:rPr>
                <w:b/>
              </w:rPr>
            </w:pPr>
            <w:r w:rsidRPr="008536B7">
              <w:rPr>
                <w:b/>
              </w:rPr>
              <w:t>Amount Requested</w:t>
            </w:r>
          </w:p>
        </w:tc>
        <w:tc>
          <w:tcPr>
            <w:tcW w:w="3141" w:type="dxa"/>
          </w:tcPr>
          <w:p w14:paraId="5D32EBE1" w14:textId="7EE91CF4" w:rsidR="00DC13D8" w:rsidRPr="008536B7" w:rsidRDefault="00DC13D8" w:rsidP="00DC13D8">
            <w:pPr>
              <w:jc w:val="center"/>
              <w:rPr>
                <w:b/>
              </w:rPr>
            </w:pPr>
            <w:r w:rsidRPr="008536B7">
              <w:rPr>
                <w:b/>
              </w:rPr>
              <w:t>Verified By</w:t>
            </w:r>
          </w:p>
        </w:tc>
        <w:tc>
          <w:tcPr>
            <w:tcW w:w="3141" w:type="dxa"/>
          </w:tcPr>
          <w:p w14:paraId="059011D9" w14:textId="062864CD" w:rsidR="00DC13D8" w:rsidRPr="008536B7" w:rsidRDefault="00DC13D8" w:rsidP="00DC13D8">
            <w:pPr>
              <w:jc w:val="center"/>
              <w:rPr>
                <w:b/>
              </w:rPr>
            </w:pPr>
            <w:r w:rsidRPr="008536B7">
              <w:rPr>
                <w:b/>
              </w:rPr>
              <w:t>Approved By</w:t>
            </w:r>
          </w:p>
        </w:tc>
      </w:tr>
      <w:tr w:rsidR="00DC13D8" w:rsidRPr="008536B7" w14:paraId="65B0E0C6" w14:textId="77777777" w:rsidTr="00DC13D8">
        <w:tc>
          <w:tcPr>
            <w:tcW w:w="3140" w:type="dxa"/>
          </w:tcPr>
          <w:p w14:paraId="1D015C89" w14:textId="201BB2C3" w:rsidR="00DC13D8" w:rsidRPr="0031505E" w:rsidRDefault="00055036" w:rsidP="0031505E">
            <w:pPr>
              <w:jc w:val="both"/>
            </w:pPr>
            <w:r w:rsidRPr="0031505E">
              <w:t>P</w:t>
            </w:r>
            <w:r w:rsidR="0031505E" w:rsidRPr="0031505E">
              <w:t>10</w:t>
            </w:r>
            <w:r w:rsidR="009255A2" w:rsidRPr="0031505E">
              <w:t>,</w:t>
            </w:r>
            <w:r w:rsidR="0031505E" w:rsidRPr="0031505E">
              <w:t>000</w:t>
            </w:r>
            <w:r w:rsidRPr="0031505E">
              <w:t xml:space="preserve"> </w:t>
            </w:r>
            <w:r w:rsidR="009255A2" w:rsidRPr="0031505E">
              <w:t>and below</w:t>
            </w:r>
          </w:p>
        </w:tc>
        <w:tc>
          <w:tcPr>
            <w:tcW w:w="3141" w:type="dxa"/>
          </w:tcPr>
          <w:p w14:paraId="5847A885" w14:textId="4BDF92D1" w:rsidR="00DC13D8" w:rsidRPr="0031505E" w:rsidRDefault="009255A2" w:rsidP="00DC13D8">
            <w:pPr>
              <w:jc w:val="both"/>
            </w:pPr>
            <w:r w:rsidRPr="0031505E">
              <w:t>Department Supervisor</w:t>
            </w:r>
          </w:p>
        </w:tc>
        <w:tc>
          <w:tcPr>
            <w:tcW w:w="3141" w:type="dxa"/>
          </w:tcPr>
          <w:p w14:paraId="5018E25D" w14:textId="3DBE6CCF" w:rsidR="00DC13D8" w:rsidRPr="0031505E" w:rsidRDefault="009255A2" w:rsidP="00DC13D8">
            <w:pPr>
              <w:jc w:val="both"/>
            </w:pPr>
            <w:r w:rsidRPr="0031505E">
              <w:t>Department Manager</w:t>
            </w:r>
          </w:p>
        </w:tc>
      </w:tr>
      <w:tr w:rsidR="00DC13D8" w:rsidRPr="008536B7" w14:paraId="19738C4E" w14:textId="77777777" w:rsidTr="00DC13D8">
        <w:tc>
          <w:tcPr>
            <w:tcW w:w="3140" w:type="dxa"/>
          </w:tcPr>
          <w:p w14:paraId="4DAC07B6" w14:textId="23433F48" w:rsidR="00DC13D8" w:rsidRPr="0031505E" w:rsidRDefault="00055036" w:rsidP="00165582">
            <w:pPr>
              <w:jc w:val="both"/>
            </w:pPr>
            <w:r w:rsidRPr="0031505E">
              <w:t>P</w:t>
            </w:r>
            <w:r w:rsidR="0031505E" w:rsidRPr="0031505E">
              <w:t>10</w:t>
            </w:r>
            <w:r w:rsidR="009255A2" w:rsidRPr="0031505E">
              <w:t>,</w:t>
            </w:r>
            <w:r w:rsidR="0031505E" w:rsidRPr="0031505E">
              <w:t>00</w:t>
            </w:r>
            <w:r w:rsidR="00165582">
              <w:t>1</w:t>
            </w:r>
            <w:r w:rsidRPr="0031505E">
              <w:t xml:space="preserve"> </w:t>
            </w:r>
            <w:r w:rsidR="009255A2" w:rsidRPr="0031505E">
              <w:t xml:space="preserve">to </w:t>
            </w:r>
            <w:r w:rsidRPr="0031505E">
              <w:t>P</w:t>
            </w:r>
            <w:r w:rsidR="0031505E" w:rsidRPr="0031505E">
              <w:t>100,000</w:t>
            </w:r>
          </w:p>
        </w:tc>
        <w:tc>
          <w:tcPr>
            <w:tcW w:w="3141" w:type="dxa"/>
          </w:tcPr>
          <w:p w14:paraId="5BB0ADA7" w14:textId="3FF381DC" w:rsidR="00DC13D8" w:rsidRPr="0031505E" w:rsidRDefault="009255A2" w:rsidP="00DC13D8">
            <w:pPr>
              <w:jc w:val="both"/>
            </w:pPr>
            <w:r w:rsidRPr="0031505E">
              <w:t>Department Manager</w:t>
            </w:r>
          </w:p>
        </w:tc>
        <w:tc>
          <w:tcPr>
            <w:tcW w:w="3141" w:type="dxa"/>
          </w:tcPr>
          <w:p w14:paraId="2402C606" w14:textId="6FBDA993" w:rsidR="00DC13D8" w:rsidRPr="0031505E" w:rsidRDefault="009255A2" w:rsidP="00DC13D8">
            <w:pPr>
              <w:jc w:val="both"/>
            </w:pPr>
            <w:r w:rsidRPr="0031505E">
              <w:t>Vice President</w:t>
            </w:r>
          </w:p>
        </w:tc>
      </w:tr>
      <w:tr w:rsidR="009255A2" w:rsidRPr="008536B7" w14:paraId="58E24D50" w14:textId="77777777" w:rsidTr="00DC13D8">
        <w:tc>
          <w:tcPr>
            <w:tcW w:w="3140" w:type="dxa"/>
          </w:tcPr>
          <w:p w14:paraId="281B067E" w14:textId="5C9593A3" w:rsidR="009255A2" w:rsidRPr="0031505E" w:rsidRDefault="009255A2" w:rsidP="0031505E">
            <w:pPr>
              <w:jc w:val="both"/>
            </w:pPr>
            <w:r w:rsidRPr="0031505E">
              <w:t xml:space="preserve">Over </w:t>
            </w:r>
            <w:r w:rsidR="00055036" w:rsidRPr="0031505E">
              <w:t>P</w:t>
            </w:r>
            <w:r w:rsidR="0031505E" w:rsidRPr="0031505E">
              <w:t>100</w:t>
            </w:r>
            <w:r w:rsidRPr="0031505E">
              <w:t>,</w:t>
            </w:r>
            <w:r w:rsidR="0031505E" w:rsidRPr="0031505E">
              <w:t>000</w:t>
            </w:r>
          </w:p>
        </w:tc>
        <w:tc>
          <w:tcPr>
            <w:tcW w:w="3141" w:type="dxa"/>
          </w:tcPr>
          <w:p w14:paraId="2FD4C68C" w14:textId="6A76F964" w:rsidR="009255A2" w:rsidRPr="0031505E" w:rsidRDefault="009255A2" w:rsidP="00DC13D8">
            <w:pPr>
              <w:jc w:val="both"/>
            </w:pPr>
            <w:r w:rsidRPr="0031505E">
              <w:t>Vice President</w:t>
            </w:r>
          </w:p>
        </w:tc>
        <w:tc>
          <w:tcPr>
            <w:tcW w:w="3141" w:type="dxa"/>
          </w:tcPr>
          <w:p w14:paraId="10D1BA3C" w14:textId="519767D4" w:rsidR="009255A2" w:rsidRPr="0031505E" w:rsidRDefault="004A7470" w:rsidP="00DC13D8">
            <w:pPr>
              <w:jc w:val="both"/>
            </w:pPr>
            <w:r w:rsidRPr="0031505E">
              <w:t xml:space="preserve">SVP / </w:t>
            </w:r>
            <w:r w:rsidR="009255A2" w:rsidRPr="0031505E">
              <w:t>President</w:t>
            </w:r>
          </w:p>
        </w:tc>
      </w:tr>
    </w:tbl>
    <w:p w14:paraId="26D4B0D4" w14:textId="0EDBC4FD" w:rsidR="00B70C90" w:rsidRPr="008536B7" w:rsidRDefault="00B70C90" w:rsidP="003E5489">
      <w:pPr>
        <w:jc w:val="both"/>
      </w:pPr>
    </w:p>
    <w:p w14:paraId="2020E88A" w14:textId="6F2CC7C7" w:rsidR="00752429" w:rsidRPr="008536B7" w:rsidRDefault="00752429" w:rsidP="008536B7">
      <w:pPr>
        <w:pStyle w:val="ListParagraph"/>
        <w:numPr>
          <w:ilvl w:val="1"/>
          <w:numId w:val="1"/>
        </w:numPr>
        <w:jc w:val="both"/>
        <w:rPr>
          <w:b/>
        </w:rPr>
      </w:pPr>
      <w:r w:rsidRPr="008536B7">
        <w:rPr>
          <w:b/>
        </w:rPr>
        <w:t>Advance Payments</w:t>
      </w:r>
    </w:p>
    <w:p w14:paraId="4F9D2DE5" w14:textId="13D89F6B" w:rsidR="00752429" w:rsidRPr="008536B7" w:rsidRDefault="00752429" w:rsidP="003E5489">
      <w:pPr>
        <w:jc w:val="both"/>
      </w:pPr>
    </w:p>
    <w:p w14:paraId="58DA1C0D" w14:textId="3199B4AE" w:rsidR="00752429" w:rsidRPr="008536B7" w:rsidRDefault="00752429" w:rsidP="00752429">
      <w:pPr>
        <w:numPr>
          <w:ilvl w:val="2"/>
          <w:numId w:val="1"/>
        </w:numPr>
        <w:jc w:val="both"/>
      </w:pPr>
      <w:r w:rsidRPr="008536B7">
        <w:t>No advance payment shall be processes without duly accomplished Advance Payment Request (APR).</w:t>
      </w:r>
    </w:p>
    <w:p w14:paraId="1DE6B44D" w14:textId="44857774" w:rsidR="00752429" w:rsidRPr="008536B7" w:rsidRDefault="00752429" w:rsidP="008536B7">
      <w:pPr>
        <w:numPr>
          <w:ilvl w:val="2"/>
          <w:numId w:val="1"/>
        </w:numPr>
        <w:jc w:val="both"/>
      </w:pPr>
      <w:r w:rsidRPr="008536B7">
        <w:t>An RFP is prepared for procurement of materials and supplies which require</w:t>
      </w:r>
      <w:r w:rsidR="003D7548">
        <w:t>s</w:t>
      </w:r>
      <w:r w:rsidRPr="008536B7">
        <w:t xml:space="preserve"> advance payment. Simultaneously, an APR is attached to the RFP which is forwarded to the Accounting Department for check voucher preparation.</w:t>
      </w:r>
      <w:r w:rsidR="003F601B" w:rsidRPr="008536B7">
        <w:t xml:space="preserve"> </w:t>
      </w:r>
    </w:p>
    <w:p w14:paraId="786878C0" w14:textId="04FC2CFF" w:rsidR="00752429" w:rsidRPr="008536B7" w:rsidRDefault="00752429" w:rsidP="003E5489">
      <w:pPr>
        <w:jc w:val="both"/>
      </w:pPr>
    </w:p>
    <w:p w14:paraId="446B7641" w14:textId="0C5A21DD" w:rsidR="006762D5" w:rsidRPr="008536B7" w:rsidRDefault="006762D5" w:rsidP="00330817">
      <w:pPr>
        <w:numPr>
          <w:ilvl w:val="1"/>
          <w:numId w:val="1"/>
        </w:numPr>
        <w:jc w:val="both"/>
        <w:rPr>
          <w:b/>
        </w:rPr>
      </w:pPr>
      <w:r w:rsidRPr="008536B7">
        <w:rPr>
          <w:b/>
        </w:rPr>
        <w:t xml:space="preserve">Accounts Payable </w:t>
      </w:r>
      <w:r w:rsidR="00F50EA1" w:rsidRPr="008536B7">
        <w:rPr>
          <w:b/>
        </w:rPr>
        <w:t xml:space="preserve">(AP) </w:t>
      </w:r>
      <w:r w:rsidRPr="008536B7">
        <w:rPr>
          <w:b/>
        </w:rPr>
        <w:t>Voucher Preparation</w:t>
      </w:r>
    </w:p>
    <w:p w14:paraId="79837753" w14:textId="16131F5B" w:rsidR="006762D5" w:rsidRPr="008536B7" w:rsidRDefault="006762D5" w:rsidP="008536B7">
      <w:pPr>
        <w:ind w:left="936"/>
        <w:jc w:val="both"/>
      </w:pPr>
    </w:p>
    <w:p w14:paraId="70AC1EB0" w14:textId="77777777" w:rsidR="00014F30" w:rsidRPr="008536B7" w:rsidRDefault="00014F30" w:rsidP="00014F30">
      <w:pPr>
        <w:pStyle w:val="ListParagraph"/>
        <w:numPr>
          <w:ilvl w:val="2"/>
          <w:numId w:val="1"/>
        </w:numPr>
        <w:jc w:val="both"/>
      </w:pPr>
      <w:r w:rsidRPr="008536B7">
        <w:t xml:space="preserve">The Accounting Department (Accounts Payable Section) will process the AP voucher in the ABAS based on complete AP documents. </w:t>
      </w:r>
      <w:r w:rsidRPr="008536B7">
        <w:rPr>
          <w:i/>
        </w:rPr>
        <w:t>(see Annex A for AP documents)</w:t>
      </w:r>
    </w:p>
    <w:p w14:paraId="02C59353" w14:textId="0C6208C7" w:rsidR="003F601B" w:rsidRPr="008536B7" w:rsidRDefault="003F601B" w:rsidP="008536B7">
      <w:pPr>
        <w:pStyle w:val="ListParagraph"/>
        <w:numPr>
          <w:ilvl w:val="2"/>
          <w:numId w:val="1"/>
        </w:numPr>
        <w:jc w:val="both"/>
      </w:pPr>
      <w:r w:rsidRPr="008536B7">
        <w:t>No payment shall be made using the AP Voucher. The voucher serves as an acknowledgement of the receipt of complete documents for disbursement and for clearing of advances to suppliers.</w:t>
      </w:r>
    </w:p>
    <w:p w14:paraId="27F7829A" w14:textId="2F1B1FEA" w:rsidR="003F601B" w:rsidRPr="008536B7" w:rsidRDefault="003F601B" w:rsidP="008536B7">
      <w:pPr>
        <w:pStyle w:val="ListParagraph"/>
        <w:numPr>
          <w:ilvl w:val="2"/>
          <w:numId w:val="1"/>
        </w:numPr>
        <w:jc w:val="both"/>
      </w:pPr>
      <w:r w:rsidRPr="008536B7">
        <w:t xml:space="preserve">Accounts Payable-Clearing accounts must be cleared within </w:t>
      </w:r>
      <w:r w:rsidRPr="0031505E">
        <w:t>3 working days</w:t>
      </w:r>
      <w:r w:rsidRPr="008536B7">
        <w:t xml:space="preserve"> from recording.</w:t>
      </w:r>
    </w:p>
    <w:p w14:paraId="6C28AD9F" w14:textId="77777777" w:rsidR="007F7A1F" w:rsidRPr="008536B7" w:rsidRDefault="00EF02FC" w:rsidP="008536B7">
      <w:pPr>
        <w:pStyle w:val="ListParagraph"/>
        <w:numPr>
          <w:ilvl w:val="2"/>
          <w:numId w:val="1"/>
        </w:numPr>
        <w:jc w:val="both"/>
      </w:pPr>
      <w:r w:rsidRPr="008536B7">
        <w:t xml:space="preserve">For PO-related transactions, the </w:t>
      </w:r>
      <w:r w:rsidR="00014F30" w:rsidRPr="008536B7">
        <w:t>receiving report and its attachments (e.g.</w:t>
      </w:r>
      <w:r w:rsidR="007F7A1F" w:rsidRPr="008536B7">
        <w:t xml:space="preserve"> i</w:t>
      </w:r>
      <w:r w:rsidR="00014F30" w:rsidRPr="008536B7">
        <w:t xml:space="preserve">nvoice, </w:t>
      </w:r>
      <w:r w:rsidR="007F7A1F" w:rsidRPr="008536B7">
        <w:t>delivery receipt</w:t>
      </w:r>
      <w:r w:rsidR="00014F30" w:rsidRPr="008536B7">
        <w:t xml:space="preserve"> and PO) </w:t>
      </w:r>
      <w:r w:rsidR="00F50EA1" w:rsidRPr="008536B7">
        <w:t>should be forwarded by the Warehouse Custodian to the Accounting Department for review as to the completeness and correctness of the supporting documents.</w:t>
      </w:r>
      <w:r w:rsidR="00014F30" w:rsidRPr="008536B7">
        <w:t xml:space="preserve"> </w:t>
      </w:r>
    </w:p>
    <w:p w14:paraId="15E388B6" w14:textId="560A2799" w:rsidR="007F7A1F" w:rsidRPr="008536B7" w:rsidRDefault="007F7A1F" w:rsidP="008536B7">
      <w:pPr>
        <w:pStyle w:val="ListParagraph"/>
        <w:numPr>
          <w:ilvl w:val="2"/>
          <w:numId w:val="1"/>
        </w:numPr>
        <w:jc w:val="both"/>
      </w:pPr>
      <w:r w:rsidRPr="008536B7">
        <w:t>For JO-related transactions, the RFP and its attachments (i.e. quality control inspection form, statement of account, invoice, progress report/billing, work accomplishment report, etc.) should be forwarded by the end-user to the Accounting Department.</w:t>
      </w:r>
    </w:p>
    <w:p w14:paraId="6CB0FE18" w14:textId="64C8AE59" w:rsidR="00F50EA1" w:rsidRPr="008536B7" w:rsidRDefault="00014F30" w:rsidP="008536B7">
      <w:pPr>
        <w:pStyle w:val="ListParagraph"/>
        <w:numPr>
          <w:ilvl w:val="2"/>
          <w:numId w:val="1"/>
        </w:numPr>
        <w:jc w:val="both"/>
      </w:pPr>
      <w:r w:rsidRPr="008536B7">
        <w:t>The forwarded documents should be stamped “CHECKED BY” and should be dated and signed by the Accounting Staff.</w:t>
      </w:r>
      <w:r w:rsidR="007F7A1F" w:rsidRPr="008536B7">
        <w:t xml:space="preserve"> </w:t>
      </w:r>
    </w:p>
    <w:p w14:paraId="36DDCE04" w14:textId="77777777" w:rsidR="006762D5" w:rsidRPr="008536B7" w:rsidRDefault="006762D5" w:rsidP="008536B7">
      <w:pPr>
        <w:ind w:left="936"/>
        <w:jc w:val="both"/>
      </w:pPr>
    </w:p>
    <w:p w14:paraId="6DAA82EC" w14:textId="77777777" w:rsidR="00D853FB" w:rsidRDefault="00D853FB">
      <w:pPr>
        <w:rPr>
          <w:b/>
        </w:rPr>
      </w:pPr>
      <w:r>
        <w:rPr>
          <w:b/>
        </w:rPr>
        <w:br w:type="page"/>
      </w:r>
    </w:p>
    <w:p w14:paraId="62B8D5E2" w14:textId="14ADE157" w:rsidR="00657637" w:rsidRPr="008536B7" w:rsidRDefault="00F47607" w:rsidP="00330817">
      <w:pPr>
        <w:numPr>
          <w:ilvl w:val="1"/>
          <w:numId w:val="1"/>
        </w:numPr>
        <w:jc w:val="both"/>
        <w:rPr>
          <w:b/>
        </w:rPr>
      </w:pPr>
      <w:r w:rsidRPr="008536B7">
        <w:rPr>
          <w:b/>
        </w:rPr>
        <w:lastRenderedPageBreak/>
        <w:t>Releasing of Checks</w:t>
      </w:r>
    </w:p>
    <w:p w14:paraId="67F23064" w14:textId="77777777" w:rsidR="00657637" w:rsidRPr="008536B7" w:rsidRDefault="00657637" w:rsidP="00657637">
      <w:pPr>
        <w:ind w:left="936"/>
        <w:jc w:val="both"/>
      </w:pPr>
    </w:p>
    <w:p w14:paraId="67C39EE4" w14:textId="17D3F26E" w:rsidR="00282CC9" w:rsidRDefault="00D853FB" w:rsidP="008973A1">
      <w:pPr>
        <w:numPr>
          <w:ilvl w:val="2"/>
          <w:numId w:val="1"/>
        </w:numPr>
        <w:jc w:val="both"/>
      </w:pPr>
      <w:r>
        <w:t xml:space="preserve">Checks vouchers and/or journal vouchers shall be signed approved by the designated </w:t>
      </w:r>
      <w:r w:rsidR="00282CC9">
        <w:t>approving officers (Senior Vice President / President) of the check.</w:t>
      </w:r>
    </w:p>
    <w:p w14:paraId="0923C95C" w14:textId="3716D8A5" w:rsidR="00580CF5" w:rsidRPr="008536B7" w:rsidRDefault="00580CF5" w:rsidP="00580CF5">
      <w:pPr>
        <w:numPr>
          <w:ilvl w:val="2"/>
          <w:numId w:val="1"/>
        </w:numPr>
        <w:jc w:val="both"/>
      </w:pPr>
      <w:r w:rsidRPr="008536B7">
        <w:t>No checks shall be released unless duly supported with approved check voucher (CkV).</w:t>
      </w:r>
    </w:p>
    <w:p w14:paraId="51375EBE" w14:textId="609C8429" w:rsidR="00657637" w:rsidRPr="008536B7" w:rsidRDefault="00F01C5F" w:rsidP="00330817">
      <w:pPr>
        <w:numPr>
          <w:ilvl w:val="2"/>
          <w:numId w:val="1"/>
        </w:numPr>
        <w:jc w:val="both"/>
      </w:pPr>
      <w:r w:rsidRPr="008536B7">
        <w:t xml:space="preserve">The Finance Department should be responsible in the releasing of checks. Unfunded checks should not be released. </w:t>
      </w:r>
    </w:p>
    <w:p w14:paraId="4D3AC2D5" w14:textId="6F870038" w:rsidR="00C73DBB" w:rsidRPr="008536B7" w:rsidRDefault="009C7B61" w:rsidP="009C7B61">
      <w:pPr>
        <w:numPr>
          <w:ilvl w:val="2"/>
          <w:numId w:val="1"/>
        </w:numPr>
        <w:jc w:val="both"/>
      </w:pPr>
      <w:r w:rsidRPr="008536B7">
        <w:t>Checks should be issued to designated payees or his/her authorized representative.</w:t>
      </w:r>
      <w:r w:rsidR="00210D00" w:rsidRPr="008536B7">
        <w:t xml:space="preserve"> </w:t>
      </w:r>
      <w:r w:rsidR="00F01C5F" w:rsidRPr="008536B7">
        <w:t xml:space="preserve">For bank transfers, </w:t>
      </w:r>
      <w:r w:rsidR="00210D00" w:rsidRPr="008536B7">
        <w:t>the debit advice should be named and addressed to the payee’s bank account.</w:t>
      </w:r>
    </w:p>
    <w:p w14:paraId="16FF8B33" w14:textId="292050B1" w:rsidR="000020AC" w:rsidRPr="008536B7" w:rsidRDefault="000020AC" w:rsidP="009A190F">
      <w:pPr>
        <w:numPr>
          <w:ilvl w:val="2"/>
          <w:numId w:val="1"/>
        </w:numPr>
        <w:jc w:val="both"/>
      </w:pPr>
      <w:r w:rsidRPr="008536B7">
        <w:t xml:space="preserve">For payments to be picked up by </w:t>
      </w:r>
      <w:r w:rsidR="00210D00" w:rsidRPr="008536B7">
        <w:t>payee</w:t>
      </w:r>
      <w:r w:rsidRPr="008536B7">
        <w:t>’</w:t>
      </w:r>
      <w:r w:rsidR="00867343" w:rsidRPr="008536B7">
        <w:t>s</w:t>
      </w:r>
      <w:r w:rsidRPr="008536B7">
        <w:t xml:space="preserve"> representative, the disbursing </w:t>
      </w:r>
      <w:r w:rsidR="00210D00" w:rsidRPr="008536B7">
        <w:t>officer</w:t>
      </w:r>
      <w:r w:rsidRPr="008536B7">
        <w:t xml:space="preserve"> shall perform necessary procedures</w:t>
      </w:r>
      <w:r w:rsidR="00DC17C6" w:rsidRPr="008536B7">
        <w:t xml:space="preserve"> (</w:t>
      </w:r>
      <w:r w:rsidRPr="008536B7">
        <w:t>i.e. checking identification of the representative through an ID or a written authorization from the supplier etc.</w:t>
      </w:r>
      <w:r w:rsidR="00DC17C6" w:rsidRPr="008536B7">
        <w:t>)</w:t>
      </w:r>
      <w:r w:rsidRPr="008536B7">
        <w:t xml:space="preserve"> to ensure that checks are properly released to designated payees.</w:t>
      </w:r>
    </w:p>
    <w:p w14:paraId="0D655B07" w14:textId="1BE01AF0" w:rsidR="00DC17C6" w:rsidRDefault="0094691D" w:rsidP="00092B71">
      <w:pPr>
        <w:numPr>
          <w:ilvl w:val="2"/>
          <w:numId w:val="1"/>
        </w:numPr>
        <w:jc w:val="both"/>
      </w:pPr>
      <w:r w:rsidRPr="008536B7">
        <w:t>Official receipt (</w:t>
      </w:r>
      <w:r w:rsidR="00092B71" w:rsidRPr="008536B7">
        <w:t>OR</w:t>
      </w:r>
      <w:r w:rsidRPr="008536B7">
        <w:t>)</w:t>
      </w:r>
      <w:r w:rsidR="00092B71" w:rsidRPr="008536B7">
        <w:t xml:space="preserve"> </w:t>
      </w:r>
      <w:r w:rsidR="00867343" w:rsidRPr="008536B7">
        <w:t xml:space="preserve">or Sales Invoice (SI) </w:t>
      </w:r>
      <w:r w:rsidR="00092B71" w:rsidRPr="008536B7">
        <w:t xml:space="preserve">should be obtained from the supplier upon release of check </w:t>
      </w:r>
      <w:r w:rsidR="00210D00" w:rsidRPr="008536B7">
        <w:t xml:space="preserve">or transfer of cash </w:t>
      </w:r>
      <w:r w:rsidR="00092B71" w:rsidRPr="008536B7">
        <w:t>and this should b</w:t>
      </w:r>
      <w:r w:rsidRPr="008536B7">
        <w:t>e attached to the check voucher and/or journal voucher.</w:t>
      </w:r>
    </w:p>
    <w:p w14:paraId="7F761A69" w14:textId="2966F988" w:rsidR="00FF772E" w:rsidRPr="008536B7" w:rsidRDefault="00FF772E" w:rsidP="00092B71">
      <w:pPr>
        <w:numPr>
          <w:ilvl w:val="2"/>
          <w:numId w:val="1"/>
        </w:numPr>
        <w:jc w:val="both"/>
      </w:pPr>
      <w:r>
        <w:t xml:space="preserve">If Official Receipt is unavailable, a </w:t>
      </w:r>
      <w:r w:rsidR="00C841DA">
        <w:t>P</w:t>
      </w:r>
      <w:r>
        <w:t xml:space="preserve">rovisional </w:t>
      </w:r>
      <w:r w:rsidR="00C841DA">
        <w:t>R</w:t>
      </w:r>
      <w:r>
        <w:t>eceipt</w:t>
      </w:r>
      <w:r w:rsidR="00C841DA">
        <w:t xml:space="preserve"> (</w:t>
      </w:r>
      <w:r>
        <w:t>or its equivalent</w:t>
      </w:r>
      <w:r w:rsidR="00C841DA">
        <w:t>)</w:t>
      </w:r>
      <w:r>
        <w:t xml:space="preserve"> should be obtained from the supplier for issuance of postdated checks. The OR shall be obtained upon arrival of the due date of the check.</w:t>
      </w:r>
    </w:p>
    <w:p w14:paraId="4E1383CB" w14:textId="2414FD83" w:rsidR="00311274" w:rsidRPr="008536B7" w:rsidRDefault="00867343" w:rsidP="00F869DF">
      <w:pPr>
        <w:numPr>
          <w:ilvl w:val="2"/>
          <w:numId w:val="1"/>
        </w:numPr>
        <w:jc w:val="both"/>
      </w:pPr>
      <w:r w:rsidRPr="008536B7">
        <w:t>The disbursing officer should make sure that the r</w:t>
      </w:r>
      <w:r w:rsidR="00092B71" w:rsidRPr="008536B7">
        <w:t xml:space="preserve">ecipient of check or his/her representative </w:t>
      </w:r>
      <w:r w:rsidRPr="008536B7">
        <w:t xml:space="preserve">will </w:t>
      </w:r>
      <w:r w:rsidR="00092B71" w:rsidRPr="008536B7">
        <w:t>acknowledge the receipt of check in the CkV by affixing his/her signature over printed name.</w:t>
      </w:r>
      <w:r w:rsidR="00F869DF" w:rsidRPr="008536B7">
        <w:t xml:space="preserve"> </w:t>
      </w:r>
    </w:p>
    <w:p w14:paraId="12AF9775" w14:textId="16351B73" w:rsidR="00867343" w:rsidRDefault="008973A1" w:rsidP="008973A1">
      <w:pPr>
        <w:pStyle w:val="ListParagraph"/>
        <w:numPr>
          <w:ilvl w:val="2"/>
          <w:numId w:val="1"/>
        </w:numPr>
        <w:jc w:val="both"/>
      </w:pPr>
      <w:r>
        <w:t>For disbursements for cash advances</w:t>
      </w:r>
      <w:r w:rsidR="00B67C02">
        <w:t xml:space="preserve"> and payroll transactions</w:t>
      </w:r>
      <w:r>
        <w:t xml:space="preserve">, </w:t>
      </w:r>
      <w:r w:rsidR="00543FF9">
        <w:t>the check and check voucher must be named to the employee who requested for the cash advance</w:t>
      </w:r>
      <w:r w:rsidR="00B67C02">
        <w:t xml:space="preserve"> or the payroll disbursing officer</w:t>
      </w:r>
      <w:r w:rsidR="00543FF9">
        <w:t xml:space="preserve">. </w:t>
      </w:r>
      <w:r w:rsidR="00B67C02">
        <w:t>For</w:t>
      </w:r>
      <w:r w:rsidR="00274111">
        <w:t xml:space="preserve"> cash advances</w:t>
      </w:r>
      <w:r w:rsidR="00B67C02">
        <w:t>, these</w:t>
      </w:r>
      <w:r w:rsidR="00274111">
        <w:t xml:space="preserve"> shall be subject to the policies and procedures under </w:t>
      </w:r>
      <w:r w:rsidR="004F082E">
        <w:t>process title “</w:t>
      </w:r>
      <w:r w:rsidR="00274111">
        <w:rPr>
          <w:i/>
        </w:rPr>
        <w:t>Cash Advances</w:t>
      </w:r>
      <w:r w:rsidR="004F082E">
        <w:rPr>
          <w:i/>
        </w:rPr>
        <w:t>”</w:t>
      </w:r>
      <w:r w:rsidR="00274111">
        <w:t>.</w:t>
      </w:r>
      <w:r w:rsidR="00CE2BEE">
        <w:t xml:space="preserve"> Payroll transactions shall be subject to the policies and procedures under </w:t>
      </w:r>
      <w:r w:rsidR="004F082E">
        <w:t>process title “</w:t>
      </w:r>
      <w:r w:rsidR="00CE2BEE">
        <w:rPr>
          <w:i/>
        </w:rPr>
        <w:t>Payroll Transactions</w:t>
      </w:r>
      <w:r w:rsidR="004F082E">
        <w:rPr>
          <w:i/>
        </w:rPr>
        <w:t>”</w:t>
      </w:r>
      <w:r w:rsidR="00CE2BEE">
        <w:t>.</w:t>
      </w:r>
    </w:p>
    <w:p w14:paraId="49479217" w14:textId="77777777" w:rsidR="008973A1" w:rsidRPr="008536B7" w:rsidRDefault="008973A1" w:rsidP="003E5489">
      <w:pPr>
        <w:jc w:val="both"/>
      </w:pPr>
    </w:p>
    <w:p w14:paraId="6E4774D1" w14:textId="26D6E564" w:rsidR="000B435D" w:rsidRPr="008536B7" w:rsidRDefault="000B435D" w:rsidP="000B435D">
      <w:pPr>
        <w:pStyle w:val="ListParagraph"/>
        <w:numPr>
          <w:ilvl w:val="1"/>
          <w:numId w:val="1"/>
        </w:numPr>
        <w:jc w:val="both"/>
        <w:rPr>
          <w:b/>
        </w:rPr>
      </w:pPr>
      <w:r w:rsidRPr="008536B7">
        <w:rPr>
          <w:b/>
        </w:rPr>
        <w:t>Documentation</w:t>
      </w:r>
      <w:r w:rsidR="00867343" w:rsidRPr="008536B7">
        <w:rPr>
          <w:b/>
        </w:rPr>
        <w:t xml:space="preserve"> and Monitoring</w:t>
      </w:r>
    </w:p>
    <w:p w14:paraId="5B80CAE2" w14:textId="2B4B4AEA" w:rsidR="000B435D" w:rsidRPr="008536B7" w:rsidRDefault="000B435D" w:rsidP="003E5489">
      <w:pPr>
        <w:jc w:val="both"/>
      </w:pPr>
    </w:p>
    <w:p w14:paraId="2DFD28BD" w14:textId="77777777" w:rsidR="000B435D" w:rsidRPr="008536B7" w:rsidRDefault="000B435D" w:rsidP="000B435D">
      <w:pPr>
        <w:numPr>
          <w:ilvl w:val="2"/>
          <w:numId w:val="1"/>
        </w:numPr>
        <w:jc w:val="both"/>
      </w:pPr>
      <w:r w:rsidRPr="008536B7">
        <w:t>All supporting documents shall be duly stamped as “PAID”.</w:t>
      </w:r>
    </w:p>
    <w:p w14:paraId="64109EC5" w14:textId="77777777" w:rsidR="000B435D" w:rsidRPr="008536B7" w:rsidRDefault="000B435D" w:rsidP="000B435D">
      <w:pPr>
        <w:numPr>
          <w:ilvl w:val="2"/>
          <w:numId w:val="1"/>
        </w:numPr>
        <w:jc w:val="both"/>
      </w:pPr>
      <w:r w:rsidRPr="008536B7">
        <w:t>Voided and spoiled checks shall be properly marked “CANCELLED” and retained in the check booklet for inspection.</w:t>
      </w:r>
    </w:p>
    <w:p w14:paraId="6CA7C9AD" w14:textId="6D8DDA1D" w:rsidR="000B435D" w:rsidRPr="008536B7" w:rsidRDefault="003E5421" w:rsidP="000B435D">
      <w:pPr>
        <w:numPr>
          <w:ilvl w:val="2"/>
          <w:numId w:val="1"/>
        </w:numPr>
        <w:jc w:val="both"/>
      </w:pPr>
      <w:r w:rsidRPr="008536B7">
        <w:t>All c</w:t>
      </w:r>
      <w:r w:rsidR="000B435D" w:rsidRPr="008536B7">
        <w:t xml:space="preserve">heck </w:t>
      </w:r>
      <w:r w:rsidRPr="008536B7">
        <w:t>v</w:t>
      </w:r>
      <w:r w:rsidR="000B435D" w:rsidRPr="008536B7">
        <w:t>ouchers and checks shall be prepared/used and recorded numerically/sequentially.</w:t>
      </w:r>
    </w:p>
    <w:p w14:paraId="7BF0D114" w14:textId="7362BBBA" w:rsidR="0094691D" w:rsidRPr="008536B7" w:rsidRDefault="000B435D" w:rsidP="000B435D">
      <w:pPr>
        <w:numPr>
          <w:ilvl w:val="2"/>
          <w:numId w:val="1"/>
        </w:numPr>
        <w:jc w:val="both"/>
      </w:pPr>
      <w:r w:rsidRPr="008536B7">
        <w:t xml:space="preserve">A systematic filing of </w:t>
      </w:r>
      <w:r w:rsidR="003E5421" w:rsidRPr="008536B7">
        <w:t>c</w:t>
      </w:r>
      <w:r w:rsidRPr="008536B7">
        <w:t xml:space="preserve">heck </w:t>
      </w:r>
      <w:r w:rsidR="003E5421" w:rsidRPr="008536B7">
        <w:t>v</w:t>
      </w:r>
      <w:r w:rsidRPr="008536B7">
        <w:t>ouchers, together with its corresponding supporting documents and related reports shall be maintained and updated at all times.</w:t>
      </w:r>
    </w:p>
    <w:p w14:paraId="67F275BC" w14:textId="450B55D6" w:rsidR="000B435D" w:rsidRPr="008536B7" w:rsidRDefault="000B435D" w:rsidP="000B435D">
      <w:pPr>
        <w:numPr>
          <w:ilvl w:val="2"/>
          <w:numId w:val="1"/>
        </w:numPr>
        <w:jc w:val="both"/>
      </w:pPr>
      <w:r w:rsidRPr="008536B7">
        <w:t xml:space="preserve">Business forms </w:t>
      </w:r>
      <w:r w:rsidR="00A10861">
        <w:t xml:space="preserve">(i.e. RFP, APV, CkV, </w:t>
      </w:r>
      <w:r w:rsidR="00F50EA1" w:rsidRPr="008536B7">
        <w:t>JV</w:t>
      </w:r>
      <w:r w:rsidR="00A10861">
        <w:t>, etc.</w:t>
      </w:r>
      <w:r w:rsidR="00F50EA1" w:rsidRPr="008536B7">
        <w:t xml:space="preserve">) </w:t>
      </w:r>
      <w:r w:rsidRPr="008536B7">
        <w:t>shall be duly filled-out and signed by designated signatories. Any details/signatories which are not applicable must be duly indicated with “N/A”.</w:t>
      </w:r>
      <w:r w:rsidR="00F50EA1" w:rsidRPr="008536B7">
        <w:t xml:space="preserve"> </w:t>
      </w:r>
    </w:p>
    <w:p w14:paraId="2DF99F5B" w14:textId="77777777" w:rsidR="009D4FFE" w:rsidRDefault="009D4FFE">
      <w:r>
        <w:br w:type="page"/>
      </w:r>
    </w:p>
    <w:p w14:paraId="5B9B8DCE" w14:textId="2A62DE5F" w:rsidR="000B435D" w:rsidRPr="008536B7" w:rsidRDefault="000B435D" w:rsidP="00F50EA1">
      <w:pPr>
        <w:numPr>
          <w:ilvl w:val="2"/>
          <w:numId w:val="1"/>
        </w:numPr>
        <w:jc w:val="both"/>
      </w:pPr>
      <w:r w:rsidRPr="00C20750">
        <w:lastRenderedPageBreak/>
        <w:t xml:space="preserve">If designated signatory is unavailable, printed evidence of consent (i.e. text, emails, etc.) shall be attached to the business form which should be post-approved by the designated signatory. </w:t>
      </w:r>
      <w:r w:rsidR="00F50EA1" w:rsidRPr="00C20750">
        <w:t xml:space="preserve"> However, for transactions exceeding </w:t>
      </w:r>
      <w:r w:rsidR="00C20750" w:rsidRPr="00C20750">
        <w:t xml:space="preserve">one million </w:t>
      </w:r>
      <w:r w:rsidR="00F50EA1" w:rsidRPr="00C20750">
        <w:t>pesos (P</w:t>
      </w:r>
      <w:r w:rsidR="00C20750" w:rsidRPr="00C20750">
        <w:t>1,000,000</w:t>
      </w:r>
      <w:r w:rsidR="00F50EA1" w:rsidRPr="00C20750">
        <w:t>),</w:t>
      </w:r>
      <w:r w:rsidR="00F50EA1" w:rsidRPr="008536B7">
        <w:t xml:space="preserve"> designated signatory must sign the said documents before processing.</w:t>
      </w:r>
    </w:p>
    <w:p w14:paraId="0285AE48" w14:textId="5B423917" w:rsidR="000B435D" w:rsidRPr="008536B7" w:rsidRDefault="000B435D" w:rsidP="000B435D">
      <w:pPr>
        <w:numPr>
          <w:ilvl w:val="2"/>
          <w:numId w:val="1"/>
        </w:numPr>
        <w:jc w:val="both"/>
      </w:pPr>
      <w:r w:rsidRPr="008536B7">
        <w:t>Alterations, if any, in the business forms shall be duly countersigned.</w:t>
      </w:r>
    </w:p>
    <w:p w14:paraId="446F91CE" w14:textId="777AB179" w:rsidR="000B435D" w:rsidRDefault="000B435D" w:rsidP="003E5489">
      <w:pPr>
        <w:jc w:val="both"/>
      </w:pPr>
    </w:p>
    <w:p w14:paraId="38F7686B" w14:textId="77777777" w:rsidR="00274111" w:rsidRPr="008536B7" w:rsidRDefault="00274111" w:rsidP="003E5489">
      <w:pPr>
        <w:jc w:val="both"/>
      </w:pPr>
    </w:p>
    <w:p w14:paraId="493CAD25" w14:textId="77777777" w:rsidR="00957C77" w:rsidRPr="008536B7" w:rsidRDefault="003226EA" w:rsidP="00330817">
      <w:pPr>
        <w:numPr>
          <w:ilvl w:val="0"/>
          <w:numId w:val="1"/>
        </w:numPr>
        <w:rPr>
          <w:u w:val="single"/>
        </w:rPr>
      </w:pPr>
      <w:r w:rsidRPr="008536B7">
        <w:rPr>
          <w:u w:val="single"/>
        </w:rPr>
        <w:t>PROCEDURES</w:t>
      </w:r>
    </w:p>
    <w:p w14:paraId="37CB415A" w14:textId="77777777" w:rsidR="00132F13" w:rsidRPr="008536B7"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521D91" w:rsidRPr="008536B7" w14:paraId="30139D9C" w14:textId="77777777" w:rsidTr="00844B0B">
        <w:trPr>
          <w:trHeight w:val="287"/>
          <w:tblHeader/>
          <w:jc w:val="center"/>
        </w:trPr>
        <w:tc>
          <w:tcPr>
            <w:tcW w:w="9397" w:type="dxa"/>
            <w:gridSpan w:val="4"/>
          </w:tcPr>
          <w:p w14:paraId="0B96FC87" w14:textId="77777777" w:rsidR="00521D91" w:rsidRPr="008D7E31" w:rsidRDefault="00521D91" w:rsidP="00844B0B">
            <w:pPr>
              <w:jc w:val="center"/>
              <w:rPr>
                <w:sz w:val="16"/>
                <w:szCs w:val="16"/>
              </w:rPr>
            </w:pPr>
          </w:p>
          <w:p w14:paraId="3A6290EC" w14:textId="19D8CE34" w:rsidR="00521D91" w:rsidRPr="008D7E31" w:rsidRDefault="00DC13D8" w:rsidP="00844B0B">
            <w:pPr>
              <w:jc w:val="center"/>
            </w:pPr>
            <w:r w:rsidRPr="008D7E31">
              <w:t>Preparation of Request for Payment</w:t>
            </w:r>
            <w:r w:rsidR="009A190F" w:rsidRPr="008D7E31">
              <w:t xml:space="preserve"> (RFP)</w:t>
            </w:r>
          </w:p>
          <w:p w14:paraId="725E8B51" w14:textId="77777777" w:rsidR="00521D91" w:rsidRPr="008D7E31" w:rsidRDefault="00521D91" w:rsidP="00844B0B">
            <w:pPr>
              <w:jc w:val="center"/>
              <w:rPr>
                <w:sz w:val="16"/>
                <w:szCs w:val="16"/>
              </w:rPr>
            </w:pPr>
          </w:p>
        </w:tc>
      </w:tr>
      <w:tr w:rsidR="00521D91" w:rsidRPr="008536B7" w14:paraId="5C63A080" w14:textId="77777777" w:rsidTr="0094691D">
        <w:trPr>
          <w:trHeight w:val="339"/>
          <w:tblHeader/>
          <w:jc w:val="center"/>
        </w:trPr>
        <w:tc>
          <w:tcPr>
            <w:tcW w:w="676" w:type="dxa"/>
            <w:vAlign w:val="bottom"/>
          </w:tcPr>
          <w:p w14:paraId="7B9234D2" w14:textId="77777777" w:rsidR="00521D91" w:rsidRPr="008D7E31" w:rsidRDefault="00521D91" w:rsidP="00844B0B">
            <w:pPr>
              <w:jc w:val="center"/>
            </w:pPr>
            <w:r w:rsidRPr="008D7E31">
              <w:t>Step No.</w:t>
            </w:r>
          </w:p>
        </w:tc>
        <w:tc>
          <w:tcPr>
            <w:tcW w:w="5349" w:type="dxa"/>
            <w:vAlign w:val="bottom"/>
          </w:tcPr>
          <w:p w14:paraId="3301639C" w14:textId="77777777" w:rsidR="00521D91" w:rsidRPr="008D7E31" w:rsidRDefault="00521D91" w:rsidP="00844B0B">
            <w:pPr>
              <w:jc w:val="center"/>
            </w:pPr>
            <w:r w:rsidRPr="008D7E31">
              <w:t>Activity</w:t>
            </w:r>
          </w:p>
        </w:tc>
        <w:tc>
          <w:tcPr>
            <w:tcW w:w="1698" w:type="dxa"/>
            <w:vAlign w:val="bottom"/>
          </w:tcPr>
          <w:p w14:paraId="5757334F" w14:textId="77777777" w:rsidR="00521D91" w:rsidRPr="008D7E31" w:rsidRDefault="00521D91" w:rsidP="00844B0B">
            <w:pPr>
              <w:jc w:val="center"/>
            </w:pPr>
            <w:r w:rsidRPr="008D7E31">
              <w:t>Personnel</w:t>
            </w:r>
          </w:p>
          <w:p w14:paraId="47583D28" w14:textId="77777777" w:rsidR="00521D91" w:rsidRPr="008D7E31" w:rsidRDefault="00521D91" w:rsidP="00844B0B">
            <w:pPr>
              <w:jc w:val="center"/>
            </w:pPr>
            <w:r w:rsidRPr="008D7E31">
              <w:t>Involved</w:t>
            </w:r>
          </w:p>
        </w:tc>
        <w:tc>
          <w:tcPr>
            <w:tcW w:w="1674" w:type="dxa"/>
            <w:vAlign w:val="bottom"/>
          </w:tcPr>
          <w:p w14:paraId="1F2F111C" w14:textId="77777777" w:rsidR="00521D91" w:rsidRPr="008D7E31" w:rsidRDefault="00521D91" w:rsidP="00844B0B">
            <w:pPr>
              <w:jc w:val="center"/>
            </w:pPr>
            <w:r w:rsidRPr="008D7E31">
              <w:t>Business</w:t>
            </w:r>
          </w:p>
          <w:p w14:paraId="6BB01006" w14:textId="77777777" w:rsidR="00521D91" w:rsidRPr="008D7E31" w:rsidRDefault="00521D91" w:rsidP="00844B0B">
            <w:pPr>
              <w:jc w:val="center"/>
            </w:pPr>
            <w:r w:rsidRPr="008D7E31">
              <w:t>Forms</w:t>
            </w:r>
          </w:p>
        </w:tc>
      </w:tr>
      <w:tr w:rsidR="00521D91" w:rsidRPr="008536B7" w14:paraId="79FD2E06" w14:textId="77777777" w:rsidTr="0094691D">
        <w:trPr>
          <w:trHeight w:val="161"/>
          <w:jc w:val="center"/>
        </w:trPr>
        <w:tc>
          <w:tcPr>
            <w:tcW w:w="676" w:type="dxa"/>
            <w:tcBorders>
              <w:bottom w:val="single" w:sz="4" w:space="0" w:color="auto"/>
            </w:tcBorders>
          </w:tcPr>
          <w:p w14:paraId="7511451C" w14:textId="77777777" w:rsidR="00521D91" w:rsidRPr="008536B7" w:rsidRDefault="00D83F02" w:rsidP="00844B0B">
            <w:pPr>
              <w:jc w:val="center"/>
            </w:pPr>
            <w:r w:rsidRPr="008536B7">
              <w:t>1</w:t>
            </w:r>
          </w:p>
        </w:tc>
        <w:tc>
          <w:tcPr>
            <w:tcW w:w="5349" w:type="dxa"/>
            <w:tcBorders>
              <w:bottom w:val="single" w:sz="4" w:space="0" w:color="auto"/>
            </w:tcBorders>
          </w:tcPr>
          <w:p w14:paraId="0A7A6878" w14:textId="7126983F" w:rsidR="001D1E15" w:rsidRPr="008536B7" w:rsidRDefault="00866660" w:rsidP="0071644A">
            <w:pPr>
              <w:rPr>
                <w:i/>
              </w:rPr>
            </w:pPr>
            <w:r w:rsidRPr="008536B7">
              <w:t xml:space="preserve">Prepares the Request for Payment (RFP) and attach supporting documents. </w:t>
            </w:r>
            <w:r w:rsidRPr="008536B7">
              <w:rPr>
                <w:i/>
              </w:rPr>
              <w:t xml:space="preserve">Refer to </w:t>
            </w:r>
            <w:r w:rsidRPr="008536B7">
              <w:rPr>
                <w:b/>
                <w:i/>
              </w:rPr>
              <w:t>section VI.B.1</w:t>
            </w:r>
            <w:r w:rsidRPr="008536B7">
              <w:rPr>
                <w:i/>
              </w:rPr>
              <w:t xml:space="preserve">, page </w:t>
            </w:r>
            <w:r w:rsidR="0094691D" w:rsidRPr="008536B7">
              <w:rPr>
                <w:i/>
              </w:rPr>
              <w:t>4</w:t>
            </w:r>
            <w:r w:rsidRPr="008536B7">
              <w:rPr>
                <w:i/>
              </w:rPr>
              <w:t>.</w:t>
            </w:r>
          </w:p>
          <w:p w14:paraId="209D4A59" w14:textId="2EB5AB53" w:rsidR="00866660" w:rsidRPr="008536B7" w:rsidRDefault="00866660" w:rsidP="0071644A"/>
        </w:tc>
        <w:tc>
          <w:tcPr>
            <w:tcW w:w="1698" w:type="dxa"/>
            <w:tcBorders>
              <w:bottom w:val="single" w:sz="4" w:space="0" w:color="auto"/>
            </w:tcBorders>
          </w:tcPr>
          <w:p w14:paraId="4D3A0AE7" w14:textId="7372818E" w:rsidR="00521D91" w:rsidRPr="008536B7" w:rsidRDefault="00866660" w:rsidP="00844B0B">
            <w:r w:rsidRPr="008536B7">
              <w:t>Requisitioner</w:t>
            </w:r>
          </w:p>
        </w:tc>
        <w:tc>
          <w:tcPr>
            <w:tcW w:w="1674" w:type="dxa"/>
            <w:tcBorders>
              <w:bottom w:val="single" w:sz="4" w:space="0" w:color="auto"/>
            </w:tcBorders>
          </w:tcPr>
          <w:p w14:paraId="4AE666E3" w14:textId="77777777" w:rsidR="00521D91" w:rsidRPr="008536B7" w:rsidRDefault="00866660" w:rsidP="00844B0B">
            <w:pPr>
              <w:jc w:val="center"/>
            </w:pPr>
            <w:r w:rsidRPr="008536B7">
              <w:t>RFP with supporting documents</w:t>
            </w:r>
          </w:p>
          <w:p w14:paraId="46C12033" w14:textId="64B33ADF" w:rsidR="00866660" w:rsidRPr="008536B7" w:rsidRDefault="00866660" w:rsidP="00844B0B">
            <w:pPr>
              <w:jc w:val="center"/>
            </w:pPr>
          </w:p>
        </w:tc>
      </w:tr>
      <w:tr w:rsidR="00866660" w:rsidRPr="008536B7" w14:paraId="0B651D00" w14:textId="77777777" w:rsidTr="0094691D">
        <w:trPr>
          <w:trHeight w:val="161"/>
          <w:jc w:val="center"/>
        </w:trPr>
        <w:tc>
          <w:tcPr>
            <w:tcW w:w="676" w:type="dxa"/>
            <w:tcBorders>
              <w:bottom w:val="single" w:sz="4" w:space="0" w:color="auto"/>
            </w:tcBorders>
          </w:tcPr>
          <w:p w14:paraId="00DB92CC" w14:textId="77777777" w:rsidR="00866660" w:rsidRPr="008536B7" w:rsidRDefault="00866660" w:rsidP="00866660">
            <w:pPr>
              <w:jc w:val="center"/>
            </w:pPr>
            <w:r w:rsidRPr="008536B7">
              <w:t>2</w:t>
            </w:r>
          </w:p>
        </w:tc>
        <w:tc>
          <w:tcPr>
            <w:tcW w:w="5349" w:type="dxa"/>
            <w:tcBorders>
              <w:bottom w:val="single" w:sz="4" w:space="0" w:color="auto"/>
            </w:tcBorders>
          </w:tcPr>
          <w:p w14:paraId="2F379529" w14:textId="77777777" w:rsidR="00866660" w:rsidRPr="008536B7" w:rsidRDefault="00866660" w:rsidP="00866660">
            <w:r w:rsidRPr="008536B7">
              <w:t>Forwards RFP with attachments to Accounting Department.</w:t>
            </w:r>
          </w:p>
          <w:p w14:paraId="029B3DE8" w14:textId="262687E1" w:rsidR="00866660" w:rsidRPr="008536B7" w:rsidRDefault="00866660" w:rsidP="00866660"/>
        </w:tc>
        <w:tc>
          <w:tcPr>
            <w:tcW w:w="1698" w:type="dxa"/>
            <w:tcBorders>
              <w:bottom w:val="single" w:sz="4" w:space="0" w:color="auto"/>
            </w:tcBorders>
          </w:tcPr>
          <w:p w14:paraId="318834F3" w14:textId="07785450" w:rsidR="00866660" w:rsidRPr="008536B7" w:rsidRDefault="00866660" w:rsidP="00866660">
            <w:r w:rsidRPr="008536B7">
              <w:t>Requisitioner</w:t>
            </w:r>
          </w:p>
        </w:tc>
        <w:tc>
          <w:tcPr>
            <w:tcW w:w="1674" w:type="dxa"/>
            <w:tcBorders>
              <w:bottom w:val="single" w:sz="4" w:space="0" w:color="auto"/>
            </w:tcBorders>
          </w:tcPr>
          <w:p w14:paraId="14699661" w14:textId="77777777" w:rsidR="000F4717" w:rsidRPr="008536B7" w:rsidRDefault="000F4717" w:rsidP="000F4717">
            <w:pPr>
              <w:jc w:val="center"/>
            </w:pPr>
            <w:r w:rsidRPr="008536B7">
              <w:t>RFP with supporting documents</w:t>
            </w:r>
          </w:p>
          <w:p w14:paraId="51642ED2" w14:textId="5FA6338E" w:rsidR="00866660" w:rsidRPr="008536B7" w:rsidRDefault="00866660" w:rsidP="00866660">
            <w:pPr>
              <w:jc w:val="center"/>
            </w:pPr>
          </w:p>
        </w:tc>
      </w:tr>
      <w:tr w:rsidR="00866660" w:rsidRPr="008536B7" w14:paraId="26508D0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16379B" w14:textId="77777777" w:rsidR="00866660" w:rsidRPr="008536B7" w:rsidRDefault="00866660" w:rsidP="00866660">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7929B6BE" w14:textId="77777777" w:rsidR="00866660" w:rsidRPr="008536B7" w:rsidRDefault="00866660" w:rsidP="00866660">
            <w:r w:rsidRPr="008536B7">
              <w:t>Receives RFP and verifies completion of documents.</w:t>
            </w:r>
          </w:p>
          <w:p w14:paraId="0C600E67" w14:textId="2E0B0E20" w:rsidR="00866660" w:rsidRPr="008536B7" w:rsidRDefault="00866660" w:rsidP="00866660"/>
        </w:tc>
        <w:tc>
          <w:tcPr>
            <w:tcW w:w="1698" w:type="dxa"/>
            <w:tcBorders>
              <w:top w:val="single" w:sz="4" w:space="0" w:color="auto"/>
              <w:left w:val="single" w:sz="4" w:space="0" w:color="auto"/>
              <w:bottom w:val="single" w:sz="4" w:space="0" w:color="auto"/>
              <w:right w:val="single" w:sz="4" w:space="0" w:color="auto"/>
            </w:tcBorders>
          </w:tcPr>
          <w:p w14:paraId="7155B056" w14:textId="77777777" w:rsidR="00866660" w:rsidRPr="008536B7" w:rsidRDefault="00866660" w:rsidP="00866660">
            <w:r w:rsidRPr="008536B7">
              <w:t>Accounting Staff</w:t>
            </w:r>
          </w:p>
          <w:p w14:paraId="35095CCE" w14:textId="11FB50C1" w:rsidR="00866660" w:rsidRPr="008536B7" w:rsidRDefault="00866660" w:rsidP="00866660"/>
        </w:tc>
        <w:tc>
          <w:tcPr>
            <w:tcW w:w="1674" w:type="dxa"/>
            <w:tcBorders>
              <w:top w:val="single" w:sz="4" w:space="0" w:color="auto"/>
              <w:left w:val="single" w:sz="4" w:space="0" w:color="auto"/>
              <w:bottom w:val="single" w:sz="4" w:space="0" w:color="auto"/>
              <w:right w:val="single" w:sz="4" w:space="0" w:color="auto"/>
            </w:tcBorders>
          </w:tcPr>
          <w:p w14:paraId="24B787A1" w14:textId="77777777" w:rsidR="000F4717" w:rsidRPr="008536B7" w:rsidRDefault="000F4717" w:rsidP="000F4717">
            <w:pPr>
              <w:jc w:val="center"/>
            </w:pPr>
            <w:r w:rsidRPr="008536B7">
              <w:t>RFP with supporting documents</w:t>
            </w:r>
          </w:p>
          <w:p w14:paraId="433A1551" w14:textId="77777777" w:rsidR="00866660" w:rsidRPr="008536B7" w:rsidRDefault="00866660" w:rsidP="00866660">
            <w:pPr>
              <w:jc w:val="center"/>
            </w:pPr>
          </w:p>
        </w:tc>
      </w:tr>
      <w:tr w:rsidR="00866660" w:rsidRPr="008536B7" w14:paraId="4245699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3F461E" w14:textId="77777777" w:rsidR="00866660" w:rsidRPr="008536B7" w:rsidRDefault="00866660" w:rsidP="00866660">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4571E169" w14:textId="2AF5C1D3" w:rsidR="00866660" w:rsidRPr="008536B7" w:rsidRDefault="009A190F" w:rsidP="00866660">
            <w:r w:rsidRPr="008536B7">
              <w:t>Verifies RFP.</w:t>
            </w:r>
          </w:p>
        </w:tc>
        <w:tc>
          <w:tcPr>
            <w:tcW w:w="1698" w:type="dxa"/>
            <w:tcBorders>
              <w:top w:val="single" w:sz="4" w:space="0" w:color="auto"/>
              <w:left w:val="single" w:sz="4" w:space="0" w:color="auto"/>
              <w:bottom w:val="single" w:sz="4" w:space="0" w:color="auto"/>
              <w:right w:val="single" w:sz="4" w:space="0" w:color="auto"/>
            </w:tcBorders>
          </w:tcPr>
          <w:p w14:paraId="47F2F270" w14:textId="12A84A30" w:rsidR="009A190F" w:rsidRPr="008536B7" w:rsidRDefault="009A190F" w:rsidP="00866660">
            <w:pPr>
              <w:rPr>
                <w:i/>
              </w:rPr>
            </w:pPr>
            <w:r w:rsidRPr="008536B7">
              <w:rPr>
                <w:i/>
              </w:rPr>
              <w:t xml:space="preserve">Refer to </w:t>
            </w:r>
            <w:r w:rsidRPr="008536B7">
              <w:rPr>
                <w:b/>
                <w:i/>
              </w:rPr>
              <w:t>section VI.B.3</w:t>
            </w:r>
            <w:r w:rsidRPr="008536B7">
              <w:rPr>
                <w:i/>
              </w:rPr>
              <w:t xml:space="preserve">, </w:t>
            </w:r>
            <w:r w:rsidR="00BA51C8">
              <w:rPr>
                <w:i/>
              </w:rPr>
              <w:t>page 6</w:t>
            </w:r>
          </w:p>
          <w:p w14:paraId="2DD44137" w14:textId="064609CF" w:rsidR="009A190F" w:rsidRPr="008536B7" w:rsidRDefault="009A190F" w:rsidP="00866660"/>
        </w:tc>
        <w:tc>
          <w:tcPr>
            <w:tcW w:w="1674" w:type="dxa"/>
            <w:tcBorders>
              <w:top w:val="single" w:sz="4" w:space="0" w:color="auto"/>
              <w:left w:val="single" w:sz="4" w:space="0" w:color="auto"/>
              <w:bottom w:val="single" w:sz="4" w:space="0" w:color="auto"/>
              <w:right w:val="single" w:sz="4" w:space="0" w:color="auto"/>
            </w:tcBorders>
          </w:tcPr>
          <w:p w14:paraId="42D6B75E" w14:textId="5D2BCC7B" w:rsidR="00866660" w:rsidRPr="008536B7" w:rsidRDefault="009A190F" w:rsidP="00866660">
            <w:pPr>
              <w:jc w:val="center"/>
            </w:pPr>
            <w:r w:rsidRPr="008536B7">
              <w:t>Duly verified RFP</w:t>
            </w:r>
          </w:p>
        </w:tc>
      </w:tr>
      <w:tr w:rsidR="009A190F" w:rsidRPr="008536B7" w14:paraId="014BBDF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571CFF" w14:textId="628A17BE" w:rsidR="009A190F" w:rsidRPr="008536B7" w:rsidRDefault="009A190F" w:rsidP="00866660">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191A707F" w14:textId="77777777" w:rsidR="009A190F" w:rsidRPr="008536B7" w:rsidRDefault="009A190F" w:rsidP="00866660">
            <w:r w:rsidRPr="008536B7">
              <w:t>Forwards duly verified RFP to appropriate approving personnel.</w:t>
            </w:r>
          </w:p>
          <w:p w14:paraId="0B002C38" w14:textId="62F982C3" w:rsidR="009A190F" w:rsidRPr="008536B7" w:rsidRDefault="009A190F" w:rsidP="00866660"/>
        </w:tc>
        <w:tc>
          <w:tcPr>
            <w:tcW w:w="1698" w:type="dxa"/>
            <w:tcBorders>
              <w:top w:val="single" w:sz="4" w:space="0" w:color="auto"/>
              <w:left w:val="single" w:sz="4" w:space="0" w:color="auto"/>
              <w:bottom w:val="single" w:sz="4" w:space="0" w:color="auto"/>
              <w:right w:val="single" w:sz="4" w:space="0" w:color="auto"/>
            </w:tcBorders>
          </w:tcPr>
          <w:p w14:paraId="20AD220F" w14:textId="0F5658C7" w:rsidR="009A190F" w:rsidRPr="005D6B9D" w:rsidRDefault="009A190F" w:rsidP="00866660">
            <w:r w:rsidRPr="005D6B9D">
              <w:t>Accounting Staff</w:t>
            </w:r>
          </w:p>
        </w:tc>
        <w:tc>
          <w:tcPr>
            <w:tcW w:w="1674" w:type="dxa"/>
            <w:tcBorders>
              <w:top w:val="single" w:sz="4" w:space="0" w:color="auto"/>
              <w:left w:val="single" w:sz="4" w:space="0" w:color="auto"/>
              <w:bottom w:val="single" w:sz="4" w:space="0" w:color="auto"/>
              <w:right w:val="single" w:sz="4" w:space="0" w:color="auto"/>
            </w:tcBorders>
          </w:tcPr>
          <w:p w14:paraId="2D005864" w14:textId="4599B4D8" w:rsidR="009A190F" w:rsidRPr="008536B7" w:rsidRDefault="000F4717" w:rsidP="00866660">
            <w:pPr>
              <w:jc w:val="center"/>
            </w:pPr>
            <w:r w:rsidRPr="008536B7">
              <w:t>Duly verified RFP</w:t>
            </w:r>
          </w:p>
        </w:tc>
      </w:tr>
      <w:tr w:rsidR="00866660" w:rsidRPr="008536B7" w14:paraId="2107686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EFA009" w14:textId="31875B11" w:rsidR="00866660" w:rsidRPr="008536B7" w:rsidRDefault="009A190F" w:rsidP="00866660">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28FB06D7" w14:textId="00B8F4D6" w:rsidR="00866660" w:rsidRPr="008536B7" w:rsidRDefault="009A190F" w:rsidP="00866660">
            <w:r w:rsidRPr="008536B7">
              <w:t>Approves RFP.</w:t>
            </w:r>
          </w:p>
        </w:tc>
        <w:tc>
          <w:tcPr>
            <w:tcW w:w="1698" w:type="dxa"/>
            <w:tcBorders>
              <w:top w:val="single" w:sz="4" w:space="0" w:color="auto"/>
              <w:left w:val="single" w:sz="4" w:space="0" w:color="auto"/>
              <w:bottom w:val="single" w:sz="4" w:space="0" w:color="auto"/>
              <w:right w:val="single" w:sz="4" w:space="0" w:color="auto"/>
            </w:tcBorders>
          </w:tcPr>
          <w:p w14:paraId="467637C1" w14:textId="456BAE3B" w:rsidR="009A190F" w:rsidRPr="008536B7" w:rsidRDefault="009A190F" w:rsidP="00866660">
            <w:pPr>
              <w:rPr>
                <w:i/>
              </w:rPr>
            </w:pPr>
            <w:r w:rsidRPr="008536B7">
              <w:rPr>
                <w:i/>
              </w:rPr>
              <w:t xml:space="preserve">Refer to </w:t>
            </w:r>
            <w:r w:rsidR="00116CA1" w:rsidRPr="008536B7">
              <w:rPr>
                <w:b/>
                <w:i/>
              </w:rPr>
              <w:t>section V</w:t>
            </w:r>
            <w:r w:rsidRPr="008536B7">
              <w:rPr>
                <w:b/>
                <w:i/>
              </w:rPr>
              <w:t>I.B.3</w:t>
            </w:r>
            <w:r w:rsidRPr="008536B7">
              <w:rPr>
                <w:i/>
              </w:rPr>
              <w:t xml:space="preserve">, </w:t>
            </w:r>
            <w:r w:rsidR="00BA51C8">
              <w:rPr>
                <w:i/>
              </w:rPr>
              <w:t>page 6</w:t>
            </w:r>
          </w:p>
          <w:p w14:paraId="414235FB" w14:textId="1BC09739" w:rsidR="009A190F" w:rsidRPr="008536B7" w:rsidRDefault="009A190F" w:rsidP="00866660"/>
        </w:tc>
        <w:tc>
          <w:tcPr>
            <w:tcW w:w="1674" w:type="dxa"/>
            <w:tcBorders>
              <w:top w:val="single" w:sz="4" w:space="0" w:color="auto"/>
              <w:left w:val="single" w:sz="4" w:space="0" w:color="auto"/>
              <w:bottom w:val="single" w:sz="4" w:space="0" w:color="auto"/>
              <w:right w:val="single" w:sz="4" w:space="0" w:color="auto"/>
            </w:tcBorders>
          </w:tcPr>
          <w:p w14:paraId="241DA9CA" w14:textId="49C41909" w:rsidR="00866660" w:rsidRPr="008536B7" w:rsidRDefault="009A190F" w:rsidP="00866660">
            <w:pPr>
              <w:jc w:val="center"/>
            </w:pPr>
            <w:r w:rsidRPr="008536B7">
              <w:t>Duly approved RFP</w:t>
            </w:r>
          </w:p>
        </w:tc>
      </w:tr>
      <w:tr w:rsidR="00866660" w:rsidRPr="008536B7" w14:paraId="5726E27B"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3DE05C" w14:textId="7ACEC36D" w:rsidR="00866660" w:rsidRPr="008536B7" w:rsidRDefault="009A190F" w:rsidP="00866660">
            <w:pPr>
              <w:jc w:val="center"/>
            </w:pPr>
            <w:r w:rsidRPr="008536B7">
              <w:t>7</w:t>
            </w:r>
          </w:p>
        </w:tc>
        <w:tc>
          <w:tcPr>
            <w:tcW w:w="5349" w:type="dxa"/>
            <w:tcBorders>
              <w:top w:val="single" w:sz="4" w:space="0" w:color="auto"/>
              <w:left w:val="single" w:sz="4" w:space="0" w:color="auto"/>
              <w:bottom w:val="single" w:sz="4" w:space="0" w:color="auto"/>
              <w:right w:val="single" w:sz="4" w:space="0" w:color="auto"/>
            </w:tcBorders>
          </w:tcPr>
          <w:p w14:paraId="3A021D7D" w14:textId="0FD95BCC" w:rsidR="00866660" w:rsidRPr="008536B7" w:rsidRDefault="009A190F" w:rsidP="00866660">
            <w:r w:rsidRPr="008536B7">
              <w:t>Receives duly approved RFP and proceed to Check Disbursement Process.</w:t>
            </w:r>
          </w:p>
        </w:tc>
        <w:tc>
          <w:tcPr>
            <w:tcW w:w="1698" w:type="dxa"/>
            <w:tcBorders>
              <w:top w:val="single" w:sz="4" w:space="0" w:color="auto"/>
              <w:left w:val="single" w:sz="4" w:space="0" w:color="auto"/>
              <w:bottom w:val="single" w:sz="4" w:space="0" w:color="auto"/>
              <w:right w:val="single" w:sz="4" w:space="0" w:color="auto"/>
            </w:tcBorders>
          </w:tcPr>
          <w:p w14:paraId="2FBB640B" w14:textId="77777777" w:rsidR="00866660" w:rsidRPr="008536B7" w:rsidRDefault="009A190F" w:rsidP="00866660">
            <w:r w:rsidRPr="008536B7">
              <w:t>Accounting Staff</w:t>
            </w:r>
          </w:p>
          <w:p w14:paraId="7E321255" w14:textId="79579350" w:rsidR="009A190F" w:rsidRPr="008536B7" w:rsidRDefault="009A190F" w:rsidP="00866660"/>
        </w:tc>
        <w:tc>
          <w:tcPr>
            <w:tcW w:w="1674" w:type="dxa"/>
            <w:tcBorders>
              <w:top w:val="single" w:sz="4" w:space="0" w:color="auto"/>
              <w:left w:val="single" w:sz="4" w:space="0" w:color="auto"/>
              <w:bottom w:val="single" w:sz="4" w:space="0" w:color="auto"/>
              <w:right w:val="single" w:sz="4" w:space="0" w:color="auto"/>
            </w:tcBorders>
          </w:tcPr>
          <w:p w14:paraId="3F87C895" w14:textId="55AC2FFA" w:rsidR="00866660" w:rsidRPr="008536B7" w:rsidRDefault="000F4717" w:rsidP="00866660">
            <w:pPr>
              <w:jc w:val="center"/>
            </w:pPr>
            <w:r w:rsidRPr="008536B7">
              <w:t>Duly approved RFP</w:t>
            </w:r>
          </w:p>
        </w:tc>
      </w:tr>
    </w:tbl>
    <w:p w14:paraId="196FE034" w14:textId="77777777" w:rsidR="00725112" w:rsidRPr="008536B7" w:rsidRDefault="00725112"/>
    <w:p w14:paraId="73F8E794" w14:textId="28A89EF8" w:rsidR="00725112" w:rsidRPr="008536B7" w:rsidRDefault="00725112"/>
    <w:p w14:paraId="67E763A3" w14:textId="7C138B70" w:rsidR="00867343" w:rsidRPr="008536B7" w:rsidRDefault="00867343"/>
    <w:p w14:paraId="14D9548E" w14:textId="117D44EE" w:rsidR="00867343" w:rsidRPr="008536B7" w:rsidRDefault="0086734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CA44EC" w:rsidRPr="008536B7" w14:paraId="4539E229" w14:textId="77777777" w:rsidTr="000F4717">
        <w:trPr>
          <w:trHeight w:val="287"/>
          <w:tblHeader/>
          <w:jc w:val="center"/>
        </w:trPr>
        <w:tc>
          <w:tcPr>
            <w:tcW w:w="9397" w:type="dxa"/>
            <w:gridSpan w:val="4"/>
          </w:tcPr>
          <w:p w14:paraId="3BEF8F1F" w14:textId="77777777" w:rsidR="00CA44EC" w:rsidRPr="008D7E31" w:rsidRDefault="00CA44EC" w:rsidP="000F4717">
            <w:pPr>
              <w:jc w:val="center"/>
              <w:rPr>
                <w:sz w:val="16"/>
                <w:szCs w:val="16"/>
              </w:rPr>
            </w:pPr>
          </w:p>
          <w:p w14:paraId="705272EC" w14:textId="664AA7F6" w:rsidR="00CA44EC" w:rsidRPr="008D7E31" w:rsidRDefault="00CA44EC" w:rsidP="000F4717">
            <w:pPr>
              <w:jc w:val="center"/>
            </w:pPr>
            <w:r w:rsidRPr="008D7E31">
              <w:t>Accounts Payable Voucher Preparation</w:t>
            </w:r>
          </w:p>
          <w:p w14:paraId="260FBFB2" w14:textId="77777777" w:rsidR="00CA44EC" w:rsidRPr="008D7E31" w:rsidRDefault="00CA44EC" w:rsidP="000F4717">
            <w:pPr>
              <w:jc w:val="center"/>
              <w:rPr>
                <w:sz w:val="16"/>
                <w:szCs w:val="16"/>
              </w:rPr>
            </w:pPr>
          </w:p>
        </w:tc>
      </w:tr>
      <w:tr w:rsidR="00CA44EC" w:rsidRPr="008536B7" w14:paraId="1ADD51AC" w14:textId="77777777" w:rsidTr="0094691D">
        <w:trPr>
          <w:trHeight w:val="339"/>
          <w:tblHeader/>
          <w:jc w:val="center"/>
        </w:trPr>
        <w:tc>
          <w:tcPr>
            <w:tcW w:w="676" w:type="dxa"/>
            <w:vAlign w:val="bottom"/>
          </w:tcPr>
          <w:p w14:paraId="58A61835" w14:textId="77777777" w:rsidR="00CA44EC" w:rsidRPr="008D7E31" w:rsidRDefault="00CA44EC" w:rsidP="000F4717">
            <w:pPr>
              <w:jc w:val="center"/>
            </w:pPr>
            <w:r w:rsidRPr="008D7E31">
              <w:t>Step No.</w:t>
            </w:r>
          </w:p>
        </w:tc>
        <w:tc>
          <w:tcPr>
            <w:tcW w:w="5349" w:type="dxa"/>
            <w:vAlign w:val="bottom"/>
          </w:tcPr>
          <w:p w14:paraId="76FB96DF" w14:textId="77777777" w:rsidR="00CA44EC" w:rsidRPr="008D7E31" w:rsidRDefault="00CA44EC" w:rsidP="000F4717">
            <w:pPr>
              <w:jc w:val="center"/>
            </w:pPr>
            <w:r w:rsidRPr="008D7E31">
              <w:t>Activity</w:t>
            </w:r>
          </w:p>
        </w:tc>
        <w:tc>
          <w:tcPr>
            <w:tcW w:w="1698" w:type="dxa"/>
            <w:vAlign w:val="bottom"/>
          </w:tcPr>
          <w:p w14:paraId="2CD7DF40" w14:textId="77777777" w:rsidR="00CA44EC" w:rsidRPr="008D7E31" w:rsidRDefault="00CA44EC" w:rsidP="000F4717">
            <w:pPr>
              <w:jc w:val="center"/>
            </w:pPr>
            <w:r w:rsidRPr="008D7E31">
              <w:t>Personnel</w:t>
            </w:r>
          </w:p>
          <w:p w14:paraId="709C6600" w14:textId="77777777" w:rsidR="00CA44EC" w:rsidRPr="008D7E31" w:rsidRDefault="00CA44EC" w:rsidP="000F4717">
            <w:pPr>
              <w:jc w:val="center"/>
            </w:pPr>
            <w:r w:rsidRPr="008D7E31">
              <w:t>Involved</w:t>
            </w:r>
          </w:p>
        </w:tc>
        <w:tc>
          <w:tcPr>
            <w:tcW w:w="1674" w:type="dxa"/>
            <w:vAlign w:val="bottom"/>
          </w:tcPr>
          <w:p w14:paraId="3B020057" w14:textId="77777777" w:rsidR="00CA44EC" w:rsidRPr="008D7E31" w:rsidRDefault="00CA44EC" w:rsidP="000F4717">
            <w:pPr>
              <w:jc w:val="center"/>
            </w:pPr>
            <w:r w:rsidRPr="008D7E31">
              <w:t>Business</w:t>
            </w:r>
          </w:p>
          <w:p w14:paraId="56D3EAA3" w14:textId="77777777" w:rsidR="00CA44EC" w:rsidRPr="008D7E31" w:rsidRDefault="00CA44EC" w:rsidP="000F4717">
            <w:pPr>
              <w:jc w:val="center"/>
            </w:pPr>
            <w:r w:rsidRPr="008D7E31">
              <w:t>Forms</w:t>
            </w:r>
          </w:p>
        </w:tc>
      </w:tr>
      <w:tr w:rsidR="00CA44EC" w:rsidRPr="008536B7" w14:paraId="658E560C" w14:textId="77777777" w:rsidTr="0094691D">
        <w:trPr>
          <w:trHeight w:val="161"/>
          <w:jc w:val="center"/>
        </w:trPr>
        <w:tc>
          <w:tcPr>
            <w:tcW w:w="676" w:type="dxa"/>
            <w:tcBorders>
              <w:bottom w:val="single" w:sz="4" w:space="0" w:color="auto"/>
            </w:tcBorders>
          </w:tcPr>
          <w:p w14:paraId="379300E3" w14:textId="77777777" w:rsidR="00CA44EC" w:rsidRPr="008536B7" w:rsidRDefault="00CA44EC" w:rsidP="000F4717">
            <w:pPr>
              <w:jc w:val="center"/>
            </w:pPr>
            <w:r w:rsidRPr="008536B7">
              <w:t>1</w:t>
            </w:r>
          </w:p>
        </w:tc>
        <w:tc>
          <w:tcPr>
            <w:tcW w:w="5349" w:type="dxa"/>
            <w:tcBorders>
              <w:bottom w:val="single" w:sz="4" w:space="0" w:color="auto"/>
            </w:tcBorders>
          </w:tcPr>
          <w:p w14:paraId="1272C10F" w14:textId="1D6FE6F0" w:rsidR="00CA44EC" w:rsidRPr="008536B7" w:rsidRDefault="00CA44EC" w:rsidP="00CA44EC">
            <w:r w:rsidRPr="008536B7">
              <w:t>Receives duly verified and approved supporting documents from various sources for recording.</w:t>
            </w:r>
          </w:p>
          <w:p w14:paraId="57650B0E" w14:textId="77777777" w:rsidR="00CA44EC" w:rsidRPr="008536B7" w:rsidRDefault="00CA44EC" w:rsidP="000F4717"/>
        </w:tc>
        <w:tc>
          <w:tcPr>
            <w:tcW w:w="1698" w:type="dxa"/>
            <w:tcBorders>
              <w:bottom w:val="single" w:sz="4" w:space="0" w:color="auto"/>
            </w:tcBorders>
          </w:tcPr>
          <w:p w14:paraId="5A65F12D" w14:textId="77777777" w:rsidR="00CA44EC" w:rsidRPr="008536B7" w:rsidRDefault="00CA44EC" w:rsidP="000F4717">
            <w:r w:rsidRPr="008536B7">
              <w:t>Accounting Staff</w:t>
            </w:r>
          </w:p>
        </w:tc>
        <w:tc>
          <w:tcPr>
            <w:tcW w:w="1674" w:type="dxa"/>
            <w:tcBorders>
              <w:bottom w:val="single" w:sz="4" w:space="0" w:color="auto"/>
            </w:tcBorders>
          </w:tcPr>
          <w:p w14:paraId="13E22411" w14:textId="32513A12" w:rsidR="00CA44EC" w:rsidRPr="008536B7" w:rsidRDefault="00CA44EC" w:rsidP="000F4717">
            <w:pPr>
              <w:jc w:val="center"/>
            </w:pPr>
          </w:p>
        </w:tc>
      </w:tr>
      <w:tr w:rsidR="00CA44EC" w:rsidRPr="008536B7" w14:paraId="3CCE01FC" w14:textId="77777777" w:rsidTr="0094691D">
        <w:trPr>
          <w:trHeight w:val="161"/>
          <w:jc w:val="center"/>
        </w:trPr>
        <w:tc>
          <w:tcPr>
            <w:tcW w:w="676" w:type="dxa"/>
            <w:tcBorders>
              <w:bottom w:val="single" w:sz="4" w:space="0" w:color="auto"/>
            </w:tcBorders>
          </w:tcPr>
          <w:p w14:paraId="2087FB34" w14:textId="77777777" w:rsidR="00CA44EC" w:rsidRPr="008536B7" w:rsidRDefault="00CA44EC" w:rsidP="000F4717">
            <w:pPr>
              <w:jc w:val="center"/>
            </w:pPr>
            <w:r w:rsidRPr="008536B7">
              <w:t>2</w:t>
            </w:r>
          </w:p>
        </w:tc>
        <w:tc>
          <w:tcPr>
            <w:tcW w:w="5349" w:type="dxa"/>
            <w:tcBorders>
              <w:bottom w:val="single" w:sz="4" w:space="0" w:color="auto"/>
            </w:tcBorders>
          </w:tcPr>
          <w:p w14:paraId="1BBCC280" w14:textId="77777777" w:rsidR="00CA44EC" w:rsidRPr="008536B7" w:rsidRDefault="00CA44EC" w:rsidP="000F4717">
            <w:r w:rsidRPr="008536B7">
              <w:t>Verifies completeness of forwarded documents.</w:t>
            </w:r>
          </w:p>
          <w:p w14:paraId="337E5C5A" w14:textId="77777777" w:rsidR="00CA44EC" w:rsidRPr="008536B7" w:rsidRDefault="00CA44EC" w:rsidP="000F4717"/>
          <w:p w14:paraId="11A9B6D9" w14:textId="06E76C63" w:rsidR="00CA44EC" w:rsidRPr="008536B7" w:rsidRDefault="00CA44EC" w:rsidP="000F4717">
            <w:r w:rsidRPr="008536B7">
              <w:t>If documents are incomplete, follow-up with Warehouse Department for lacking documents.</w:t>
            </w:r>
          </w:p>
          <w:p w14:paraId="36D8679E" w14:textId="77777777" w:rsidR="00CA44EC" w:rsidRPr="008536B7" w:rsidRDefault="00CA44EC" w:rsidP="000F4717"/>
        </w:tc>
        <w:tc>
          <w:tcPr>
            <w:tcW w:w="1698" w:type="dxa"/>
            <w:tcBorders>
              <w:bottom w:val="single" w:sz="4" w:space="0" w:color="auto"/>
            </w:tcBorders>
          </w:tcPr>
          <w:p w14:paraId="270BE880" w14:textId="74E35253" w:rsidR="00CA44EC" w:rsidRPr="008536B7" w:rsidRDefault="00CA44EC" w:rsidP="000F4717">
            <w:r w:rsidRPr="008536B7">
              <w:t>Accounting Staff</w:t>
            </w:r>
          </w:p>
        </w:tc>
        <w:tc>
          <w:tcPr>
            <w:tcW w:w="1674" w:type="dxa"/>
            <w:tcBorders>
              <w:bottom w:val="single" w:sz="4" w:space="0" w:color="auto"/>
            </w:tcBorders>
          </w:tcPr>
          <w:p w14:paraId="0EE330A6" w14:textId="77777777" w:rsidR="00CA44EC" w:rsidRPr="008536B7" w:rsidRDefault="00CA44EC" w:rsidP="000F4717">
            <w:pPr>
              <w:jc w:val="center"/>
            </w:pPr>
          </w:p>
        </w:tc>
      </w:tr>
      <w:tr w:rsidR="00CA44EC" w:rsidRPr="008536B7" w14:paraId="03360F69"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62EE46F" w14:textId="77777777" w:rsidR="00CA44EC" w:rsidRPr="008536B7" w:rsidRDefault="00CA44EC" w:rsidP="000F4717">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291A8AFD" w14:textId="53DFE410" w:rsidR="00CA44EC" w:rsidRPr="008536B7" w:rsidRDefault="00CA44EC" w:rsidP="000F4717">
            <w:r w:rsidRPr="008536B7">
              <w:t>Create Accounts Payable Voucher (APV)</w:t>
            </w:r>
            <w:r w:rsidR="008C6A2B" w:rsidRPr="008536B7">
              <w:t xml:space="preserve"> and forwards the same to the Accounting Analyst.</w:t>
            </w:r>
          </w:p>
          <w:p w14:paraId="0FFE3F88" w14:textId="04D2E151" w:rsidR="00CA44EC" w:rsidRPr="008536B7" w:rsidRDefault="00CA44EC" w:rsidP="000F4717"/>
        </w:tc>
        <w:tc>
          <w:tcPr>
            <w:tcW w:w="1698" w:type="dxa"/>
            <w:tcBorders>
              <w:top w:val="single" w:sz="4" w:space="0" w:color="auto"/>
              <w:left w:val="single" w:sz="4" w:space="0" w:color="auto"/>
              <w:bottom w:val="single" w:sz="4" w:space="0" w:color="auto"/>
              <w:right w:val="single" w:sz="4" w:space="0" w:color="auto"/>
            </w:tcBorders>
          </w:tcPr>
          <w:p w14:paraId="68CACCC9" w14:textId="77777777" w:rsidR="00CA44EC" w:rsidRPr="008536B7" w:rsidRDefault="00CA44EC" w:rsidP="000F4717">
            <w:r w:rsidRPr="008536B7">
              <w:t>Accounting Staff</w:t>
            </w:r>
          </w:p>
          <w:p w14:paraId="27D809A4" w14:textId="4B5075FA" w:rsidR="00CA44EC" w:rsidRPr="008536B7" w:rsidRDefault="00CA44EC" w:rsidP="000F4717"/>
        </w:tc>
        <w:tc>
          <w:tcPr>
            <w:tcW w:w="1674" w:type="dxa"/>
            <w:tcBorders>
              <w:top w:val="single" w:sz="4" w:space="0" w:color="auto"/>
              <w:left w:val="single" w:sz="4" w:space="0" w:color="auto"/>
              <w:bottom w:val="single" w:sz="4" w:space="0" w:color="auto"/>
              <w:right w:val="single" w:sz="4" w:space="0" w:color="auto"/>
            </w:tcBorders>
          </w:tcPr>
          <w:p w14:paraId="25F6AC20" w14:textId="26684AA6" w:rsidR="00CA44EC" w:rsidRPr="008536B7" w:rsidRDefault="00CA44EC" w:rsidP="00CA44EC">
            <w:pPr>
              <w:jc w:val="center"/>
            </w:pPr>
            <w:r w:rsidRPr="008536B7">
              <w:t>Duly filled-out APV</w:t>
            </w:r>
          </w:p>
        </w:tc>
      </w:tr>
      <w:tr w:rsidR="00CA44EC" w:rsidRPr="008536B7" w14:paraId="231A542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BF9E312" w14:textId="77777777" w:rsidR="00CA44EC" w:rsidRPr="008536B7" w:rsidRDefault="00CA44EC" w:rsidP="000F4717">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4C88FEA9" w14:textId="09802C9D" w:rsidR="00CA44EC" w:rsidRPr="008536B7" w:rsidRDefault="008C6A2B" w:rsidP="000F4717">
            <w:r w:rsidRPr="008536B7">
              <w:t>Checks APV and supporting documents.</w:t>
            </w:r>
          </w:p>
        </w:tc>
        <w:tc>
          <w:tcPr>
            <w:tcW w:w="1698" w:type="dxa"/>
            <w:tcBorders>
              <w:top w:val="single" w:sz="4" w:space="0" w:color="auto"/>
              <w:left w:val="single" w:sz="4" w:space="0" w:color="auto"/>
              <w:bottom w:val="single" w:sz="4" w:space="0" w:color="auto"/>
              <w:right w:val="single" w:sz="4" w:space="0" w:color="auto"/>
            </w:tcBorders>
          </w:tcPr>
          <w:p w14:paraId="3B39854F" w14:textId="77777777" w:rsidR="00CA44EC" w:rsidRPr="008536B7" w:rsidRDefault="008C6A2B" w:rsidP="000F4717">
            <w:r w:rsidRPr="008536B7">
              <w:t>Accounting Analyst</w:t>
            </w:r>
          </w:p>
          <w:p w14:paraId="3E9E7110" w14:textId="59DE2B8C" w:rsidR="008C6A2B" w:rsidRPr="008536B7" w:rsidRDefault="008C6A2B" w:rsidP="000F4717"/>
        </w:tc>
        <w:tc>
          <w:tcPr>
            <w:tcW w:w="1674" w:type="dxa"/>
            <w:tcBorders>
              <w:top w:val="single" w:sz="4" w:space="0" w:color="auto"/>
              <w:left w:val="single" w:sz="4" w:space="0" w:color="auto"/>
              <w:bottom w:val="single" w:sz="4" w:space="0" w:color="auto"/>
              <w:right w:val="single" w:sz="4" w:space="0" w:color="auto"/>
            </w:tcBorders>
          </w:tcPr>
          <w:p w14:paraId="5F643A38" w14:textId="758F155B" w:rsidR="00CA44EC" w:rsidRPr="008536B7" w:rsidRDefault="000F4717" w:rsidP="000F4717">
            <w:pPr>
              <w:jc w:val="center"/>
            </w:pPr>
            <w:r w:rsidRPr="008536B7">
              <w:t>Duly c</w:t>
            </w:r>
            <w:r w:rsidR="008C6A2B" w:rsidRPr="008536B7">
              <w:t>hecked APV</w:t>
            </w:r>
          </w:p>
        </w:tc>
      </w:tr>
      <w:tr w:rsidR="000F4717" w:rsidRPr="008536B7" w14:paraId="1BB88E8F"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1B45E4" w14:textId="77777777" w:rsidR="000F4717" w:rsidRPr="008536B7" w:rsidRDefault="000F4717" w:rsidP="000F4717">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655520FB" w14:textId="5E21285A" w:rsidR="000F4717" w:rsidRPr="008536B7" w:rsidRDefault="000F4717" w:rsidP="000F4717">
            <w:r w:rsidRPr="008536B7">
              <w:t>Forwards duly checked APV to Accounting Manager for approval.</w:t>
            </w:r>
          </w:p>
        </w:tc>
        <w:tc>
          <w:tcPr>
            <w:tcW w:w="1698" w:type="dxa"/>
            <w:tcBorders>
              <w:top w:val="single" w:sz="4" w:space="0" w:color="auto"/>
              <w:left w:val="single" w:sz="4" w:space="0" w:color="auto"/>
              <w:bottom w:val="single" w:sz="4" w:space="0" w:color="auto"/>
              <w:right w:val="single" w:sz="4" w:space="0" w:color="auto"/>
            </w:tcBorders>
          </w:tcPr>
          <w:p w14:paraId="26C7BFA1" w14:textId="77777777" w:rsidR="000F4717" w:rsidRPr="008536B7" w:rsidRDefault="000F4717" w:rsidP="000F4717">
            <w:r w:rsidRPr="008536B7">
              <w:t>Accounting Staff</w:t>
            </w:r>
          </w:p>
          <w:p w14:paraId="0DDF1F45" w14:textId="7E5F3D83" w:rsidR="000F4717" w:rsidRPr="008536B7" w:rsidRDefault="000F4717" w:rsidP="000F4717"/>
        </w:tc>
        <w:tc>
          <w:tcPr>
            <w:tcW w:w="1674" w:type="dxa"/>
            <w:tcBorders>
              <w:top w:val="single" w:sz="4" w:space="0" w:color="auto"/>
              <w:left w:val="single" w:sz="4" w:space="0" w:color="auto"/>
              <w:bottom w:val="single" w:sz="4" w:space="0" w:color="auto"/>
              <w:right w:val="single" w:sz="4" w:space="0" w:color="auto"/>
            </w:tcBorders>
          </w:tcPr>
          <w:p w14:paraId="43BF44A0" w14:textId="27E93C6C" w:rsidR="000F4717" w:rsidRPr="008536B7" w:rsidRDefault="000F4717" w:rsidP="000F4717">
            <w:pPr>
              <w:jc w:val="center"/>
            </w:pPr>
            <w:r w:rsidRPr="008536B7">
              <w:t>Duly checked APV</w:t>
            </w:r>
          </w:p>
        </w:tc>
      </w:tr>
      <w:tr w:rsidR="000F4717" w:rsidRPr="008536B7" w14:paraId="0F144F72"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41D506" w14:textId="77777777" w:rsidR="000F4717" w:rsidRPr="008536B7" w:rsidRDefault="000F4717" w:rsidP="000F4717">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02960F31" w14:textId="72CFC45D" w:rsidR="000F4717" w:rsidRPr="008536B7" w:rsidRDefault="000F4717" w:rsidP="000F4717">
            <w:r w:rsidRPr="008536B7">
              <w:t>Approves APV.</w:t>
            </w:r>
          </w:p>
        </w:tc>
        <w:tc>
          <w:tcPr>
            <w:tcW w:w="1698" w:type="dxa"/>
            <w:tcBorders>
              <w:top w:val="single" w:sz="4" w:space="0" w:color="auto"/>
              <w:left w:val="single" w:sz="4" w:space="0" w:color="auto"/>
              <w:bottom w:val="single" w:sz="4" w:space="0" w:color="auto"/>
              <w:right w:val="single" w:sz="4" w:space="0" w:color="auto"/>
            </w:tcBorders>
          </w:tcPr>
          <w:p w14:paraId="29CDDE3F" w14:textId="77777777" w:rsidR="000F4717" w:rsidRPr="008536B7" w:rsidRDefault="000F4717" w:rsidP="000F4717">
            <w:r w:rsidRPr="008536B7">
              <w:t>Accounting Manager</w:t>
            </w:r>
          </w:p>
          <w:p w14:paraId="51D16D44" w14:textId="62531EB5" w:rsidR="000F4717" w:rsidRPr="008536B7" w:rsidRDefault="000F4717" w:rsidP="000F4717"/>
        </w:tc>
        <w:tc>
          <w:tcPr>
            <w:tcW w:w="1674" w:type="dxa"/>
            <w:tcBorders>
              <w:top w:val="single" w:sz="4" w:space="0" w:color="auto"/>
              <w:left w:val="single" w:sz="4" w:space="0" w:color="auto"/>
              <w:bottom w:val="single" w:sz="4" w:space="0" w:color="auto"/>
              <w:right w:val="single" w:sz="4" w:space="0" w:color="auto"/>
            </w:tcBorders>
          </w:tcPr>
          <w:p w14:paraId="6A59B8D2" w14:textId="359EE683" w:rsidR="000F4717" w:rsidRPr="008536B7" w:rsidRDefault="000F4717" w:rsidP="000F4717">
            <w:pPr>
              <w:jc w:val="center"/>
            </w:pPr>
            <w:r w:rsidRPr="008536B7">
              <w:t>Duly approved APV</w:t>
            </w:r>
          </w:p>
        </w:tc>
      </w:tr>
      <w:tr w:rsidR="000F4717" w:rsidRPr="008536B7" w14:paraId="7C5358F6" w14:textId="77777777" w:rsidTr="0094691D">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19388542" w14:textId="77777777" w:rsidR="000F4717" w:rsidRPr="008536B7" w:rsidRDefault="000F4717" w:rsidP="000F4717">
            <w:pPr>
              <w:jc w:val="center"/>
            </w:pPr>
            <w:r w:rsidRPr="008536B7">
              <w:t>7</w:t>
            </w:r>
          </w:p>
        </w:tc>
        <w:tc>
          <w:tcPr>
            <w:tcW w:w="5349" w:type="dxa"/>
            <w:tcBorders>
              <w:top w:val="single" w:sz="4" w:space="0" w:color="auto"/>
              <w:left w:val="single" w:sz="4" w:space="0" w:color="auto"/>
              <w:bottom w:val="single" w:sz="4" w:space="0" w:color="auto"/>
              <w:right w:val="single" w:sz="4" w:space="0" w:color="auto"/>
            </w:tcBorders>
          </w:tcPr>
          <w:p w14:paraId="285CFB56" w14:textId="09FA35A9" w:rsidR="000F4717" w:rsidRPr="008536B7" w:rsidRDefault="000F4717" w:rsidP="000F4717">
            <w:r w:rsidRPr="008536B7">
              <w:t>Receives duly approved APV.</w:t>
            </w:r>
          </w:p>
        </w:tc>
        <w:tc>
          <w:tcPr>
            <w:tcW w:w="1698" w:type="dxa"/>
            <w:tcBorders>
              <w:top w:val="single" w:sz="4" w:space="0" w:color="auto"/>
              <w:left w:val="single" w:sz="4" w:space="0" w:color="auto"/>
              <w:bottom w:val="single" w:sz="4" w:space="0" w:color="auto"/>
              <w:right w:val="single" w:sz="4" w:space="0" w:color="auto"/>
            </w:tcBorders>
          </w:tcPr>
          <w:p w14:paraId="7C9248C7" w14:textId="77777777" w:rsidR="000F4717" w:rsidRPr="008536B7" w:rsidRDefault="000F4717" w:rsidP="000F4717">
            <w:r w:rsidRPr="008536B7">
              <w:t>Accounting Staff</w:t>
            </w:r>
          </w:p>
          <w:p w14:paraId="1222DB3A" w14:textId="533D9537" w:rsidR="000F4717" w:rsidRPr="008536B7" w:rsidRDefault="000F4717" w:rsidP="000F4717"/>
        </w:tc>
        <w:tc>
          <w:tcPr>
            <w:tcW w:w="1674" w:type="dxa"/>
            <w:tcBorders>
              <w:top w:val="single" w:sz="4" w:space="0" w:color="auto"/>
              <w:left w:val="single" w:sz="4" w:space="0" w:color="auto"/>
              <w:bottom w:val="single" w:sz="4" w:space="0" w:color="auto"/>
              <w:right w:val="single" w:sz="4" w:space="0" w:color="auto"/>
            </w:tcBorders>
          </w:tcPr>
          <w:p w14:paraId="5E40F066" w14:textId="522C7C78" w:rsidR="000F4717" w:rsidRPr="008536B7" w:rsidRDefault="000F4717" w:rsidP="000F4717">
            <w:pPr>
              <w:jc w:val="center"/>
            </w:pPr>
            <w:r w:rsidRPr="008536B7">
              <w:t>Duly approved APV</w:t>
            </w:r>
          </w:p>
        </w:tc>
      </w:tr>
    </w:tbl>
    <w:p w14:paraId="5409504D" w14:textId="7814D6C1" w:rsidR="00CA44EC" w:rsidRPr="008536B7" w:rsidRDefault="00CA44EC">
      <w:r w:rsidRPr="008536B7">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725112" w:rsidRPr="008536B7" w14:paraId="4C614FB9" w14:textId="77777777" w:rsidTr="004A544F">
        <w:trPr>
          <w:trHeight w:val="287"/>
          <w:tblHeader/>
          <w:jc w:val="center"/>
        </w:trPr>
        <w:tc>
          <w:tcPr>
            <w:tcW w:w="9397" w:type="dxa"/>
            <w:gridSpan w:val="4"/>
          </w:tcPr>
          <w:p w14:paraId="5A5D6B4E" w14:textId="77777777" w:rsidR="00725112" w:rsidRPr="008D7E31" w:rsidRDefault="00725112" w:rsidP="004A544F">
            <w:pPr>
              <w:jc w:val="center"/>
              <w:rPr>
                <w:sz w:val="16"/>
                <w:szCs w:val="16"/>
              </w:rPr>
            </w:pPr>
          </w:p>
          <w:p w14:paraId="4CEA6C3F" w14:textId="0C1B8494" w:rsidR="00725112" w:rsidRPr="008D7E31" w:rsidRDefault="008D7E31" w:rsidP="004A544F">
            <w:pPr>
              <w:jc w:val="center"/>
            </w:pPr>
            <w:r>
              <w:t>Disbursement Procedures</w:t>
            </w:r>
          </w:p>
          <w:p w14:paraId="58478FB7" w14:textId="77777777" w:rsidR="00725112" w:rsidRPr="008D7E31" w:rsidRDefault="00725112" w:rsidP="004A544F">
            <w:pPr>
              <w:jc w:val="center"/>
              <w:rPr>
                <w:sz w:val="16"/>
                <w:szCs w:val="16"/>
              </w:rPr>
            </w:pPr>
          </w:p>
        </w:tc>
      </w:tr>
      <w:tr w:rsidR="00725112" w:rsidRPr="008536B7" w14:paraId="14E92725" w14:textId="77777777" w:rsidTr="0094691D">
        <w:trPr>
          <w:trHeight w:val="339"/>
          <w:tblHeader/>
          <w:jc w:val="center"/>
        </w:trPr>
        <w:tc>
          <w:tcPr>
            <w:tcW w:w="676" w:type="dxa"/>
            <w:vAlign w:val="bottom"/>
          </w:tcPr>
          <w:p w14:paraId="4C3C49CB" w14:textId="77777777" w:rsidR="00725112" w:rsidRPr="008D7E31" w:rsidRDefault="00725112" w:rsidP="004A544F">
            <w:pPr>
              <w:jc w:val="center"/>
            </w:pPr>
            <w:r w:rsidRPr="008D7E31">
              <w:t>Step No.</w:t>
            </w:r>
          </w:p>
        </w:tc>
        <w:tc>
          <w:tcPr>
            <w:tcW w:w="5349" w:type="dxa"/>
            <w:vAlign w:val="bottom"/>
          </w:tcPr>
          <w:p w14:paraId="3FE7C591" w14:textId="77777777" w:rsidR="00725112" w:rsidRPr="008D7E31" w:rsidRDefault="00725112" w:rsidP="004A544F">
            <w:pPr>
              <w:jc w:val="center"/>
            </w:pPr>
            <w:r w:rsidRPr="008D7E31">
              <w:t>Activity</w:t>
            </w:r>
          </w:p>
        </w:tc>
        <w:tc>
          <w:tcPr>
            <w:tcW w:w="1698" w:type="dxa"/>
            <w:vAlign w:val="bottom"/>
          </w:tcPr>
          <w:p w14:paraId="399316D4" w14:textId="77777777" w:rsidR="00725112" w:rsidRPr="008D7E31" w:rsidRDefault="00725112" w:rsidP="004A544F">
            <w:pPr>
              <w:jc w:val="center"/>
            </w:pPr>
            <w:r w:rsidRPr="008D7E31">
              <w:t>Personnel</w:t>
            </w:r>
          </w:p>
          <w:p w14:paraId="5ADFA3F9" w14:textId="77777777" w:rsidR="00725112" w:rsidRPr="008D7E31" w:rsidRDefault="00725112" w:rsidP="004A544F">
            <w:pPr>
              <w:jc w:val="center"/>
            </w:pPr>
            <w:r w:rsidRPr="008D7E31">
              <w:t>Involved</w:t>
            </w:r>
          </w:p>
        </w:tc>
        <w:tc>
          <w:tcPr>
            <w:tcW w:w="1674" w:type="dxa"/>
            <w:vAlign w:val="bottom"/>
          </w:tcPr>
          <w:p w14:paraId="50A262F2" w14:textId="77777777" w:rsidR="00725112" w:rsidRPr="008D7E31" w:rsidRDefault="00725112" w:rsidP="004A544F">
            <w:pPr>
              <w:jc w:val="center"/>
            </w:pPr>
            <w:r w:rsidRPr="008D7E31">
              <w:t>Business</w:t>
            </w:r>
          </w:p>
          <w:p w14:paraId="00BAAF71" w14:textId="77777777" w:rsidR="00725112" w:rsidRPr="008D7E31" w:rsidRDefault="00725112" w:rsidP="004A544F">
            <w:pPr>
              <w:jc w:val="center"/>
            </w:pPr>
            <w:r w:rsidRPr="008D7E31">
              <w:t>Forms</w:t>
            </w:r>
          </w:p>
        </w:tc>
      </w:tr>
      <w:tr w:rsidR="00725112" w:rsidRPr="008536B7" w14:paraId="00C3FFE4" w14:textId="77777777" w:rsidTr="0094691D">
        <w:trPr>
          <w:trHeight w:val="161"/>
          <w:jc w:val="center"/>
        </w:trPr>
        <w:tc>
          <w:tcPr>
            <w:tcW w:w="676" w:type="dxa"/>
            <w:tcBorders>
              <w:bottom w:val="single" w:sz="4" w:space="0" w:color="auto"/>
            </w:tcBorders>
          </w:tcPr>
          <w:p w14:paraId="4F8F668C" w14:textId="77777777" w:rsidR="00725112" w:rsidRPr="008536B7" w:rsidRDefault="00725112" w:rsidP="004A544F">
            <w:pPr>
              <w:jc w:val="center"/>
            </w:pPr>
            <w:r w:rsidRPr="008536B7">
              <w:t>1</w:t>
            </w:r>
          </w:p>
        </w:tc>
        <w:tc>
          <w:tcPr>
            <w:tcW w:w="5349" w:type="dxa"/>
            <w:tcBorders>
              <w:bottom w:val="single" w:sz="4" w:space="0" w:color="auto"/>
            </w:tcBorders>
          </w:tcPr>
          <w:p w14:paraId="7B7C3482" w14:textId="77777777" w:rsidR="001D1E15" w:rsidRPr="008536B7" w:rsidRDefault="009A190F" w:rsidP="009A190F">
            <w:r w:rsidRPr="008536B7">
              <w:t>Receives duly verified and approved supporting documents from various sources for disbursement:</w:t>
            </w:r>
          </w:p>
          <w:p w14:paraId="334D73B5" w14:textId="77777777" w:rsidR="009A190F" w:rsidRPr="008536B7" w:rsidRDefault="009A190F" w:rsidP="009A190F"/>
          <w:p w14:paraId="24FA12D9" w14:textId="77777777" w:rsidR="009A190F" w:rsidRPr="008536B7" w:rsidRDefault="009A190F" w:rsidP="009A190F">
            <w:pPr>
              <w:pStyle w:val="ListParagraph"/>
              <w:numPr>
                <w:ilvl w:val="0"/>
                <w:numId w:val="23"/>
              </w:numPr>
            </w:pPr>
            <w:r w:rsidRPr="008536B7">
              <w:t>RFP</w:t>
            </w:r>
          </w:p>
          <w:p w14:paraId="06C79C1E" w14:textId="6E13AAAA" w:rsidR="009A190F" w:rsidRPr="008536B7" w:rsidRDefault="00B66B70" w:rsidP="009A190F">
            <w:pPr>
              <w:pStyle w:val="ListParagraph"/>
              <w:numPr>
                <w:ilvl w:val="0"/>
                <w:numId w:val="23"/>
              </w:numPr>
            </w:pPr>
            <w:r w:rsidRPr="008536B7">
              <w:t>Cash Advance Requisition Form (CARF)</w:t>
            </w:r>
          </w:p>
          <w:p w14:paraId="03873239" w14:textId="2F6FC884" w:rsidR="00B66B70" w:rsidRPr="008536B7" w:rsidRDefault="00B66B70" w:rsidP="009A190F">
            <w:pPr>
              <w:pStyle w:val="ListParagraph"/>
              <w:numPr>
                <w:ilvl w:val="0"/>
                <w:numId w:val="23"/>
              </w:numPr>
            </w:pPr>
            <w:r w:rsidRPr="008536B7">
              <w:t>Billing Statements and/or Statement of Accounts</w:t>
            </w:r>
          </w:p>
          <w:p w14:paraId="21153932" w14:textId="77777777" w:rsidR="00B66B70" w:rsidRPr="008536B7" w:rsidRDefault="00B66B70" w:rsidP="009A190F">
            <w:pPr>
              <w:pStyle w:val="ListParagraph"/>
              <w:numPr>
                <w:ilvl w:val="0"/>
                <w:numId w:val="23"/>
              </w:numPr>
            </w:pPr>
            <w:r w:rsidRPr="008536B7">
              <w:t>Payroll Register</w:t>
            </w:r>
          </w:p>
          <w:p w14:paraId="02C7F0FE" w14:textId="77777777" w:rsidR="00B66B70" w:rsidRPr="008536B7" w:rsidRDefault="00B66B70" w:rsidP="009A190F">
            <w:pPr>
              <w:pStyle w:val="ListParagraph"/>
              <w:numPr>
                <w:ilvl w:val="0"/>
                <w:numId w:val="23"/>
              </w:numPr>
            </w:pPr>
            <w:r w:rsidRPr="008536B7">
              <w:t>Revolving Fund Replenishment Report (RFRR)</w:t>
            </w:r>
          </w:p>
          <w:p w14:paraId="6B4ED47D" w14:textId="7A4D4E76" w:rsidR="00B66B70" w:rsidRPr="008536B7" w:rsidRDefault="00B66B70" w:rsidP="00B66B70"/>
        </w:tc>
        <w:tc>
          <w:tcPr>
            <w:tcW w:w="1698" w:type="dxa"/>
            <w:tcBorders>
              <w:bottom w:val="single" w:sz="4" w:space="0" w:color="auto"/>
            </w:tcBorders>
          </w:tcPr>
          <w:p w14:paraId="4A3ABA38" w14:textId="1DE2B102" w:rsidR="00725112" w:rsidRPr="008536B7" w:rsidRDefault="00B66B70" w:rsidP="004A544F">
            <w:r w:rsidRPr="008536B7">
              <w:t>Accounting Staff</w:t>
            </w:r>
          </w:p>
        </w:tc>
        <w:tc>
          <w:tcPr>
            <w:tcW w:w="1674" w:type="dxa"/>
            <w:tcBorders>
              <w:bottom w:val="single" w:sz="4" w:space="0" w:color="auto"/>
            </w:tcBorders>
          </w:tcPr>
          <w:p w14:paraId="4A06C518" w14:textId="7E737D4C" w:rsidR="00725112" w:rsidRPr="008536B7" w:rsidRDefault="00B66B70" w:rsidP="00B66B70">
            <w:pPr>
              <w:jc w:val="center"/>
            </w:pPr>
            <w:r w:rsidRPr="008536B7">
              <w:t xml:space="preserve">RFP; CARF, Billing Statements; Statement of Accounts; Payroll Register; RFRR </w:t>
            </w:r>
          </w:p>
        </w:tc>
      </w:tr>
      <w:tr w:rsidR="00E1547E" w:rsidRPr="008536B7" w14:paraId="2A5F52B5" w14:textId="77777777" w:rsidTr="0094691D">
        <w:trPr>
          <w:trHeight w:val="161"/>
          <w:jc w:val="center"/>
        </w:trPr>
        <w:tc>
          <w:tcPr>
            <w:tcW w:w="676" w:type="dxa"/>
            <w:tcBorders>
              <w:bottom w:val="single" w:sz="4" w:space="0" w:color="auto"/>
            </w:tcBorders>
          </w:tcPr>
          <w:p w14:paraId="7A3C7CF4" w14:textId="77777777" w:rsidR="00E1547E" w:rsidRPr="008536B7" w:rsidRDefault="00E1547E" w:rsidP="00E1547E">
            <w:pPr>
              <w:jc w:val="center"/>
            </w:pPr>
            <w:r w:rsidRPr="008536B7">
              <w:t>2</w:t>
            </w:r>
          </w:p>
        </w:tc>
        <w:tc>
          <w:tcPr>
            <w:tcW w:w="5349" w:type="dxa"/>
            <w:tcBorders>
              <w:bottom w:val="single" w:sz="4" w:space="0" w:color="auto"/>
            </w:tcBorders>
          </w:tcPr>
          <w:p w14:paraId="36EDCC3C" w14:textId="1FBDCC56" w:rsidR="00CA44EC" w:rsidRPr="008536B7" w:rsidRDefault="008C6A2B" w:rsidP="00E1547E">
            <w:r w:rsidRPr="008536B7">
              <w:t>For payments to be made through check, prepares three (3) copies of Check Voucher</w:t>
            </w:r>
            <w:r w:rsidR="007850B5" w:rsidRPr="008536B7">
              <w:t xml:space="preserve"> (CkV)</w:t>
            </w:r>
            <w:r w:rsidRPr="008536B7">
              <w:t>.</w:t>
            </w:r>
            <w:r w:rsidR="000F4717" w:rsidRPr="008536B7">
              <w:t xml:space="preserve"> Prepares Check for disbursement.</w:t>
            </w:r>
          </w:p>
          <w:p w14:paraId="52102D8E" w14:textId="0E2AEE82" w:rsidR="007850B5" w:rsidRPr="008536B7" w:rsidRDefault="007850B5" w:rsidP="00E1547E"/>
          <w:p w14:paraId="4AE62671" w14:textId="67E1AA39" w:rsidR="007850B5" w:rsidRPr="008536B7" w:rsidRDefault="007850B5" w:rsidP="00E1547E">
            <w:r w:rsidRPr="008536B7">
              <w:t>For payments through bank transfer, prepares Journal Voucher (JV) in one (1) copy.</w:t>
            </w:r>
            <w:r w:rsidR="000F4717" w:rsidRPr="008536B7">
              <w:t xml:space="preserve"> Prepares Debit Advice.</w:t>
            </w:r>
          </w:p>
          <w:p w14:paraId="7A2CEB23" w14:textId="77777777" w:rsidR="00B66B70" w:rsidRPr="008536B7" w:rsidRDefault="00B66B70" w:rsidP="00E1547E"/>
          <w:p w14:paraId="18E2E8EC" w14:textId="67BDDC4B" w:rsidR="00807126" w:rsidRPr="008536B7" w:rsidRDefault="00807126" w:rsidP="00E1547E">
            <w:r w:rsidRPr="008536B7">
              <w:t>The supporting documents (e.g. RFP, CARF) are attached to the copy for filing.</w:t>
            </w:r>
            <w:r w:rsidR="000F4717" w:rsidRPr="008536B7">
              <w:t xml:space="preserve"> Temporarily files Check / Debit Advice</w:t>
            </w:r>
            <w:r w:rsidR="00A73289" w:rsidRPr="008536B7">
              <w:t xml:space="preserve"> until approval of CkV / JV is obtained.</w:t>
            </w:r>
          </w:p>
          <w:p w14:paraId="7E0AB6FE" w14:textId="69E1DCDD" w:rsidR="00807126" w:rsidRPr="008536B7" w:rsidRDefault="00807126" w:rsidP="00E1547E"/>
        </w:tc>
        <w:tc>
          <w:tcPr>
            <w:tcW w:w="1698" w:type="dxa"/>
            <w:tcBorders>
              <w:bottom w:val="single" w:sz="4" w:space="0" w:color="auto"/>
            </w:tcBorders>
          </w:tcPr>
          <w:p w14:paraId="7C1B3285" w14:textId="51CD5DE2" w:rsidR="00E1547E" w:rsidRPr="008536B7" w:rsidRDefault="007850B5" w:rsidP="00E1547E">
            <w:r w:rsidRPr="008536B7">
              <w:t>Accounting Staff</w:t>
            </w:r>
          </w:p>
        </w:tc>
        <w:tc>
          <w:tcPr>
            <w:tcW w:w="1674" w:type="dxa"/>
            <w:tcBorders>
              <w:bottom w:val="single" w:sz="4" w:space="0" w:color="auto"/>
            </w:tcBorders>
          </w:tcPr>
          <w:p w14:paraId="3A6E0916" w14:textId="590CA7D1" w:rsidR="00E1547E" w:rsidRPr="008536B7" w:rsidRDefault="00807126" w:rsidP="00807126">
            <w:pPr>
              <w:jc w:val="center"/>
            </w:pPr>
            <w:r w:rsidRPr="008536B7">
              <w:t>CkV / JV with supporting documents</w:t>
            </w:r>
          </w:p>
        </w:tc>
      </w:tr>
      <w:tr w:rsidR="00E1547E" w:rsidRPr="008536B7" w14:paraId="4280D55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F4A8B2" w14:textId="77777777" w:rsidR="00E1547E" w:rsidRPr="008536B7" w:rsidRDefault="00E1547E" w:rsidP="00E1547E">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1912D879" w14:textId="75144B27" w:rsidR="001D1E15" w:rsidRPr="008536B7" w:rsidRDefault="00807126" w:rsidP="00807126">
            <w:r w:rsidRPr="008536B7">
              <w:t>Verifies the details of the CkV / JV.</w:t>
            </w:r>
          </w:p>
        </w:tc>
        <w:tc>
          <w:tcPr>
            <w:tcW w:w="1698" w:type="dxa"/>
            <w:tcBorders>
              <w:top w:val="single" w:sz="4" w:space="0" w:color="auto"/>
              <w:left w:val="single" w:sz="4" w:space="0" w:color="auto"/>
              <w:bottom w:val="single" w:sz="4" w:space="0" w:color="auto"/>
              <w:right w:val="single" w:sz="4" w:space="0" w:color="auto"/>
            </w:tcBorders>
          </w:tcPr>
          <w:p w14:paraId="78B7E855" w14:textId="2ABA6CE3" w:rsidR="00E1547E" w:rsidRPr="008536B7" w:rsidRDefault="00807126" w:rsidP="00E1547E">
            <w:r w:rsidRPr="008536B7">
              <w:t>Accounting Manager</w:t>
            </w:r>
          </w:p>
          <w:p w14:paraId="030754C8" w14:textId="350E17E8" w:rsidR="00807126" w:rsidRPr="008536B7" w:rsidRDefault="00807126" w:rsidP="00E1547E"/>
        </w:tc>
        <w:tc>
          <w:tcPr>
            <w:tcW w:w="1674" w:type="dxa"/>
            <w:tcBorders>
              <w:top w:val="single" w:sz="4" w:space="0" w:color="auto"/>
              <w:left w:val="single" w:sz="4" w:space="0" w:color="auto"/>
              <w:bottom w:val="single" w:sz="4" w:space="0" w:color="auto"/>
              <w:right w:val="single" w:sz="4" w:space="0" w:color="auto"/>
            </w:tcBorders>
          </w:tcPr>
          <w:p w14:paraId="4B4C2052" w14:textId="50FD8B49" w:rsidR="00E1547E" w:rsidRPr="008536B7" w:rsidRDefault="00807126" w:rsidP="00E1547E">
            <w:pPr>
              <w:jc w:val="center"/>
            </w:pPr>
            <w:r w:rsidRPr="008536B7">
              <w:t>Duly verified CkV / JV</w:t>
            </w:r>
          </w:p>
        </w:tc>
      </w:tr>
      <w:tr w:rsidR="000F4717" w:rsidRPr="008536B7" w14:paraId="431EF671"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8441A4" w14:textId="77777777" w:rsidR="000F4717" w:rsidRPr="008536B7" w:rsidRDefault="000F4717" w:rsidP="000F4717">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47710FB2" w14:textId="77777777" w:rsidR="000F4717" w:rsidRPr="008536B7" w:rsidRDefault="000F4717" w:rsidP="000F4717">
            <w:r w:rsidRPr="008536B7">
              <w:t>Forwards the CkV / JV to appropriate approving officer.</w:t>
            </w:r>
          </w:p>
          <w:p w14:paraId="70B4C1E2" w14:textId="45542089" w:rsidR="000F4717" w:rsidRPr="008536B7" w:rsidRDefault="000F4717" w:rsidP="000F4717"/>
        </w:tc>
        <w:tc>
          <w:tcPr>
            <w:tcW w:w="1698" w:type="dxa"/>
            <w:tcBorders>
              <w:top w:val="single" w:sz="4" w:space="0" w:color="auto"/>
              <w:left w:val="single" w:sz="4" w:space="0" w:color="auto"/>
              <w:bottom w:val="single" w:sz="4" w:space="0" w:color="auto"/>
              <w:right w:val="single" w:sz="4" w:space="0" w:color="auto"/>
            </w:tcBorders>
          </w:tcPr>
          <w:p w14:paraId="617EDC5C" w14:textId="5E0A6463" w:rsidR="000F4717" w:rsidRPr="008536B7" w:rsidRDefault="000F4717" w:rsidP="000F4717">
            <w:r w:rsidRPr="008536B7">
              <w:t>Accounting Staff</w:t>
            </w:r>
          </w:p>
        </w:tc>
        <w:tc>
          <w:tcPr>
            <w:tcW w:w="1674" w:type="dxa"/>
            <w:tcBorders>
              <w:top w:val="single" w:sz="4" w:space="0" w:color="auto"/>
              <w:left w:val="single" w:sz="4" w:space="0" w:color="auto"/>
              <w:bottom w:val="single" w:sz="4" w:space="0" w:color="auto"/>
              <w:right w:val="single" w:sz="4" w:space="0" w:color="auto"/>
            </w:tcBorders>
          </w:tcPr>
          <w:p w14:paraId="5AD89D7F" w14:textId="6CB1369C" w:rsidR="000F4717" w:rsidRPr="008536B7" w:rsidRDefault="000F4717" w:rsidP="000F4717">
            <w:pPr>
              <w:jc w:val="center"/>
            </w:pPr>
            <w:r w:rsidRPr="008536B7">
              <w:t>Duly verified CkV / JV</w:t>
            </w:r>
          </w:p>
        </w:tc>
      </w:tr>
      <w:tr w:rsidR="000F4717" w:rsidRPr="008536B7" w14:paraId="4CA7435A"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5E116B5" w14:textId="77777777" w:rsidR="000F4717" w:rsidRPr="008536B7" w:rsidRDefault="000F4717" w:rsidP="000F4717">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2A051182" w14:textId="38CB5490" w:rsidR="000F4717" w:rsidRPr="008536B7" w:rsidRDefault="000F4717" w:rsidP="000F4717">
            <w:r w:rsidRPr="008536B7">
              <w:t>Approves the CkV / JV.</w:t>
            </w:r>
          </w:p>
        </w:tc>
        <w:tc>
          <w:tcPr>
            <w:tcW w:w="1698" w:type="dxa"/>
            <w:tcBorders>
              <w:top w:val="single" w:sz="4" w:space="0" w:color="auto"/>
              <w:left w:val="single" w:sz="4" w:space="0" w:color="auto"/>
              <w:bottom w:val="single" w:sz="4" w:space="0" w:color="auto"/>
              <w:right w:val="single" w:sz="4" w:space="0" w:color="auto"/>
            </w:tcBorders>
          </w:tcPr>
          <w:p w14:paraId="43B7F875" w14:textId="77777777" w:rsidR="000F4717" w:rsidRPr="008536B7" w:rsidRDefault="000F4717" w:rsidP="000F4717">
            <w:r w:rsidRPr="008536B7">
              <w:t>Appropriate approving officer</w:t>
            </w:r>
          </w:p>
          <w:p w14:paraId="1F7D7255" w14:textId="6D6F2191" w:rsidR="000F4717" w:rsidRPr="008536B7" w:rsidRDefault="000F4717" w:rsidP="000F4717"/>
        </w:tc>
        <w:tc>
          <w:tcPr>
            <w:tcW w:w="1674" w:type="dxa"/>
            <w:tcBorders>
              <w:top w:val="single" w:sz="4" w:space="0" w:color="auto"/>
              <w:left w:val="single" w:sz="4" w:space="0" w:color="auto"/>
              <w:bottom w:val="single" w:sz="4" w:space="0" w:color="auto"/>
              <w:right w:val="single" w:sz="4" w:space="0" w:color="auto"/>
            </w:tcBorders>
          </w:tcPr>
          <w:p w14:paraId="22525C2F" w14:textId="03C38B6E" w:rsidR="000F4717" w:rsidRPr="008536B7" w:rsidRDefault="000F4717" w:rsidP="000F4717">
            <w:pPr>
              <w:jc w:val="center"/>
            </w:pPr>
            <w:r w:rsidRPr="008536B7">
              <w:t>Duly approved CkV / JV</w:t>
            </w:r>
          </w:p>
        </w:tc>
      </w:tr>
      <w:tr w:rsidR="000F4717" w:rsidRPr="008536B7" w14:paraId="15CE3325"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7CFAA16" w14:textId="77777777" w:rsidR="000F4717" w:rsidRPr="008536B7" w:rsidRDefault="000F4717" w:rsidP="000F4717">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156BF1FA" w14:textId="769F429B" w:rsidR="000F4717" w:rsidRPr="008536B7" w:rsidRDefault="000F4717" w:rsidP="000F4717">
            <w:r w:rsidRPr="008536B7">
              <w:t>Receives CkV /</w:t>
            </w:r>
            <w:r w:rsidR="00A73289" w:rsidRPr="008536B7">
              <w:t xml:space="preserve"> JV from the approving officer and forwards the same, together with duly filled out Check / Debit Advice to Disbursing Officer for payment.</w:t>
            </w:r>
          </w:p>
          <w:p w14:paraId="6091EB78" w14:textId="086A16EE" w:rsidR="00E34207" w:rsidRPr="008536B7" w:rsidRDefault="00E34207" w:rsidP="000F4717"/>
        </w:tc>
        <w:tc>
          <w:tcPr>
            <w:tcW w:w="1698" w:type="dxa"/>
            <w:tcBorders>
              <w:top w:val="single" w:sz="4" w:space="0" w:color="auto"/>
              <w:left w:val="single" w:sz="4" w:space="0" w:color="auto"/>
              <w:bottom w:val="single" w:sz="4" w:space="0" w:color="auto"/>
              <w:right w:val="single" w:sz="4" w:space="0" w:color="auto"/>
            </w:tcBorders>
          </w:tcPr>
          <w:p w14:paraId="59033DF3" w14:textId="359FBBB3" w:rsidR="000F4717" w:rsidRPr="008536B7" w:rsidRDefault="00A73289" w:rsidP="000F4717">
            <w:r w:rsidRPr="008536B7">
              <w:t>Accounting Staff</w:t>
            </w:r>
          </w:p>
        </w:tc>
        <w:tc>
          <w:tcPr>
            <w:tcW w:w="1674" w:type="dxa"/>
            <w:tcBorders>
              <w:top w:val="single" w:sz="4" w:space="0" w:color="auto"/>
              <w:left w:val="single" w:sz="4" w:space="0" w:color="auto"/>
              <w:bottom w:val="single" w:sz="4" w:space="0" w:color="auto"/>
              <w:right w:val="single" w:sz="4" w:space="0" w:color="auto"/>
            </w:tcBorders>
          </w:tcPr>
          <w:p w14:paraId="6C6C6792" w14:textId="29AA06CB" w:rsidR="000F4717" w:rsidRPr="008536B7" w:rsidRDefault="00A73289" w:rsidP="00A73289">
            <w:pPr>
              <w:jc w:val="center"/>
            </w:pPr>
            <w:r w:rsidRPr="008536B7">
              <w:t>Duly approved Ckv / JV</w:t>
            </w:r>
          </w:p>
        </w:tc>
      </w:tr>
      <w:tr w:rsidR="000F4717" w:rsidRPr="008536B7" w14:paraId="20E04741" w14:textId="77777777" w:rsidTr="0094691D">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228CC386" w14:textId="77777777" w:rsidR="000F4717" w:rsidRPr="008536B7" w:rsidRDefault="000F4717" w:rsidP="000F4717">
            <w:pPr>
              <w:jc w:val="center"/>
            </w:pPr>
            <w:r w:rsidRPr="008536B7">
              <w:lastRenderedPageBreak/>
              <w:t>7</w:t>
            </w:r>
          </w:p>
        </w:tc>
        <w:tc>
          <w:tcPr>
            <w:tcW w:w="5349" w:type="dxa"/>
            <w:tcBorders>
              <w:top w:val="single" w:sz="4" w:space="0" w:color="auto"/>
              <w:left w:val="single" w:sz="4" w:space="0" w:color="auto"/>
              <w:bottom w:val="single" w:sz="4" w:space="0" w:color="auto"/>
              <w:right w:val="single" w:sz="4" w:space="0" w:color="auto"/>
            </w:tcBorders>
          </w:tcPr>
          <w:p w14:paraId="7EAA0065" w14:textId="77777777" w:rsidR="000F4717" w:rsidRPr="008536B7" w:rsidRDefault="00E34207" w:rsidP="000F4717">
            <w:r w:rsidRPr="008536B7">
              <w:t>Checks availability of funds.</w:t>
            </w:r>
          </w:p>
          <w:p w14:paraId="20B1A0B9" w14:textId="77777777" w:rsidR="00E34207" w:rsidRPr="008536B7" w:rsidRDefault="00E34207" w:rsidP="000F4717"/>
          <w:p w14:paraId="1EF487FA" w14:textId="36B5BA79" w:rsidR="00E34207" w:rsidRPr="008536B7" w:rsidRDefault="00E34207" w:rsidP="00E34207">
            <w:r w:rsidRPr="008536B7">
              <w:t xml:space="preserve">If funds are insufficient to cover disbursements, hold releasing of payment until </w:t>
            </w:r>
            <w:r w:rsidR="00B91AA2" w:rsidRPr="008536B7">
              <w:t>availability of funds.</w:t>
            </w:r>
          </w:p>
          <w:p w14:paraId="5D0234E2" w14:textId="445C2B43" w:rsidR="00E34207" w:rsidRPr="008536B7" w:rsidRDefault="00E34207" w:rsidP="00E34207"/>
        </w:tc>
        <w:tc>
          <w:tcPr>
            <w:tcW w:w="1698" w:type="dxa"/>
            <w:tcBorders>
              <w:top w:val="single" w:sz="4" w:space="0" w:color="auto"/>
              <w:left w:val="single" w:sz="4" w:space="0" w:color="auto"/>
              <w:bottom w:val="single" w:sz="4" w:space="0" w:color="auto"/>
              <w:right w:val="single" w:sz="4" w:space="0" w:color="auto"/>
            </w:tcBorders>
          </w:tcPr>
          <w:p w14:paraId="38B3AAB4" w14:textId="75421C03" w:rsidR="000F4717" w:rsidRPr="008536B7" w:rsidRDefault="00E34207" w:rsidP="000F4717">
            <w:r w:rsidRPr="008536B7">
              <w:t>Disbursing Officer</w:t>
            </w:r>
          </w:p>
        </w:tc>
        <w:tc>
          <w:tcPr>
            <w:tcW w:w="1674" w:type="dxa"/>
            <w:tcBorders>
              <w:top w:val="single" w:sz="4" w:space="0" w:color="auto"/>
              <w:left w:val="single" w:sz="4" w:space="0" w:color="auto"/>
              <w:bottom w:val="single" w:sz="4" w:space="0" w:color="auto"/>
              <w:right w:val="single" w:sz="4" w:space="0" w:color="auto"/>
            </w:tcBorders>
          </w:tcPr>
          <w:p w14:paraId="5EF9668E" w14:textId="77777777" w:rsidR="000F4717" w:rsidRPr="008536B7" w:rsidRDefault="000F4717" w:rsidP="000F4717">
            <w:pPr>
              <w:jc w:val="center"/>
            </w:pPr>
          </w:p>
        </w:tc>
      </w:tr>
      <w:tr w:rsidR="000F4717" w:rsidRPr="008536B7" w14:paraId="1235EBCA"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71A5125" w14:textId="77777777" w:rsidR="000F4717" w:rsidRPr="008536B7" w:rsidRDefault="000F4717" w:rsidP="000F4717">
            <w:pPr>
              <w:jc w:val="center"/>
            </w:pPr>
            <w:r w:rsidRPr="008536B7">
              <w:t>8</w:t>
            </w:r>
          </w:p>
        </w:tc>
        <w:tc>
          <w:tcPr>
            <w:tcW w:w="5349" w:type="dxa"/>
            <w:tcBorders>
              <w:top w:val="single" w:sz="4" w:space="0" w:color="auto"/>
              <w:left w:val="single" w:sz="4" w:space="0" w:color="auto"/>
              <w:bottom w:val="single" w:sz="4" w:space="0" w:color="auto"/>
              <w:right w:val="single" w:sz="4" w:space="0" w:color="auto"/>
            </w:tcBorders>
          </w:tcPr>
          <w:p w14:paraId="27A7CBB0" w14:textId="042570B2" w:rsidR="000F4717" w:rsidRPr="008536B7" w:rsidRDefault="00E34207" w:rsidP="00FC6EED">
            <w:r w:rsidRPr="008536B7">
              <w:t>Forwards check / debit advice to appropriate signatory</w:t>
            </w:r>
            <w:r w:rsidR="00FC6EED" w:rsidRPr="008536B7">
              <w:t>, together with the CkV / JV.</w:t>
            </w:r>
          </w:p>
        </w:tc>
        <w:tc>
          <w:tcPr>
            <w:tcW w:w="1698" w:type="dxa"/>
            <w:tcBorders>
              <w:top w:val="single" w:sz="4" w:space="0" w:color="auto"/>
              <w:left w:val="single" w:sz="4" w:space="0" w:color="auto"/>
              <w:bottom w:val="single" w:sz="4" w:space="0" w:color="auto"/>
              <w:right w:val="single" w:sz="4" w:space="0" w:color="auto"/>
            </w:tcBorders>
          </w:tcPr>
          <w:p w14:paraId="3961A716" w14:textId="77777777" w:rsidR="00E34207" w:rsidRPr="008536B7" w:rsidRDefault="00FC6EED" w:rsidP="000F4717">
            <w:r w:rsidRPr="008536B7">
              <w:t>Disbursing Officer</w:t>
            </w:r>
          </w:p>
          <w:p w14:paraId="425B6907" w14:textId="7E706863" w:rsidR="00FC6EED" w:rsidRPr="008536B7" w:rsidRDefault="00FC6EED" w:rsidP="000F4717"/>
        </w:tc>
        <w:tc>
          <w:tcPr>
            <w:tcW w:w="1674" w:type="dxa"/>
            <w:tcBorders>
              <w:top w:val="single" w:sz="4" w:space="0" w:color="auto"/>
              <w:left w:val="single" w:sz="4" w:space="0" w:color="auto"/>
              <w:bottom w:val="single" w:sz="4" w:space="0" w:color="auto"/>
              <w:right w:val="single" w:sz="4" w:space="0" w:color="auto"/>
            </w:tcBorders>
          </w:tcPr>
          <w:p w14:paraId="05A988B3" w14:textId="517DE39E" w:rsidR="000F4717" w:rsidRPr="008536B7" w:rsidRDefault="00FC6EED" w:rsidP="000F4717">
            <w:pPr>
              <w:jc w:val="center"/>
            </w:pPr>
            <w:r w:rsidRPr="008536B7">
              <w:t>Check; Debit Advice with CkV / JV</w:t>
            </w:r>
          </w:p>
          <w:p w14:paraId="6BAACAE0" w14:textId="1ECEFC16" w:rsidR="00FC6EED" w:rsidRPr="008536B7" w:rsidRDefault="00FC6EED" w:rsidP="000F4717">
            <w:pPr>
              <w:jc w:val="center"/>
            </w:pPr>
          </w:p>
        </w:tc>
      </w:tr>
      <w:tr w:rsidR="00FC6EED" w:rsidRPr="008536B7" w14:paraId="0CDC448C"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A353F7" w14:textId="77777777" w:rsidR="00FC6EED" w:rsidRPr="008536B7" w:rsidRDefault="00FC6EED" w:rsidP="00FC6EED">
            <w:pPr>
              <w:jc w:val="center"/>
            </w:pPr>
            <w:r w:rsidRPr="008536B7">
              <w:t>9</w:t>
            </w:r>
          </w:p>
        </w:tc>
        <w:tc>
          <w:tcPr>
            <w:tcW w:w="5349" w:type="dxa"/>
            <w:tcBorders>
              <w:top w:val="single" w:sz="4" w:space="0" w:color="auto"/>
              <w:left w:val="single" w:sz="4" w:space="0" w:color="auto"/>
              <w:bottom w:val="single" w:sz="4" w:space="0" w:color="auto"/>
              <w:right w:val="single" w:sz="4" w:space="0" w:color="auto"/>
            </w:tcBorders>
          </w:tcPr>
          <w:p w14:paraId="49D8EB52" w14:textId="5A839FE9" w:rsidR="00FC6EED" w:rsidRPr="008536B7" w:rsidRDefault="00FC6EED" w:rsidP="00FC6EED">
            <w:r w:rsidRPr="008536B7">
              <w:t>Signs check / debit advice.</w:t>
            </w:r>
          </w:p>
        </w:tc>
        <w:tc>
          <w:tcPr>
            <w:tcW w:w="1698" w:type="dxa"/>
            <w:tcBorders>
              <w:top w:val="single" w:sz="4" w:space="0" w:color="auto"/>
              <w:left w:val="single" w:sz="4" w:space="0" w:color="auto"/>
              <w:bottom w:val="single" w:sz="4" w:space="0" w:color="auto"/>
              <w:right w:val="single" w:sz="4" w:space="0" w:color="auto"/>
            </w:tcBorders>
          </w:tcPr>
          <w:p w14:paraId="4169C310" w14:textId="77777777" w:rsidR="00FC6EED" w:rsidRPr="008536B7" w:rsidRDefault="00FC6EED" w:rsidP="00FC6EED">
            <w:r w:rsidRPr="008536B7">
              <w:t>Approving signatory of check</w:t>
            </w:r>
          </w:p>
          <w:p w14:paraId="21D5885B" w14:textId="77777777" w:rsidR="00FC6EED" w:rsidRPr="008536B7" w:rsidRDefault="00FC6EED" w:rsidP="00FC6EED"/>
        </w:tc>
        <w:tc>
          <w:tcPr>
            <w:tcW w:w="1674" w:type="dxa"/>
            <w:tcBorders>
              <w:top w:val="single" w:sz="4" w:space="0" w:color="auto"/>
              <w:left w:val="single" w:sz="4" w:space="0" w:color="auto"/>
              <w:bottom w:val="single" w:sz="4" w:space="0" w:color="auto"/>
              <w:right w:val="single" w:sz="4" w:space="0" w:color="auto"/>
            </w:tcBorders>
          </w:tcPr>
          <w:p w14:paraId="17DCCE1F" w14:textId="21C77ECC" w:rsidR="00FC6EED" w:rsidRPr="008536B7" w:rsidRDefault="00FC6EED" w:rsidP="00FC6EED">
            <w:pPr>
              <w:jc w:val="center"/>
            </w:pPr>
            <w:r w:rsidRPr="008536B7">
              <w:t>Duly signed Check; Debit Advice</w:t>
            </w:r>
          </w:p>
        </w:tc>
      </w:tr>
      <w:tr w:rsidR="00FC6EED" w:rsidRPr="008536B7" w14:paraId="201495A7" w14:textId="77777777" w:rsidTr="0094691D">
        <w:trPr>
          <w:trHeight w:val="152"/>
          <w:jc w:val="center"/>
        </w:trPr>
        <w:tc>
          <w:tcPr>
            <w:tcW w:w="676" w:type="dxa"/>
            <w:tcBorders>
              <w:top w:val="single" w:sz="4" w:space="0" w:color="auto"/>
              <w:left w:val="single" w:sz="4" w:space="0" w:color="auto"/>
              <w:bottom w:val="single" w:sz="4" w:space="0" w:color="auto"/>
              <w:right w:val="single" w:sz="4" w:space="0" w:color="auto"/>
            </w:tcBorders>
          </w:tcPr>
          <w:p w14:paraId="793E54B2" w14:textId="77777777" w:rsidR="00FC6EED" w:rsidRPr="008536B7" w:rsidRDefault="00FC6EED" w:rsidP="00FC6EED">
            <w:pPr>
              <w:jc w:val="center"/>
            </w:pPr>
            <w:r w:rsidRPr="008536B7">
              <w:t>10</w:t>
            </w:r>
          </w:p>
        </w:tc>
        <w:tc>
          <w:tcPr>
            <w:tcW w:w="5349" w:type="dxa"/>
            <w:tcBorders>
              <w:top w:val="single" w:sz="4" w:space="0" w:color="auto"/>
              <w:left w:val="single" w:sz="4" w:space="0" w:color="auto"/>
              <w:bottom w:val="single" w:sz="4" w:space="0" w:color="auto"/>
              <w:right w:val="single" w:sz="4" w:space="0" w:color="auto"/>
            </w:tcBorders>
          </w:tcPr>
          <w:p w14:paraId="22155AEB" w14:textId="77777777" w:rsidR="00FC6EED" w:rsidRPr="008536B7" w:rsidRDefault="00FC6EED" w:rsidP="00FC6EED">
            <w:r w:rsidRPr="008536B7">
              <w:t>Receives duly approved Check / Debit Advice.</w:t>
            </w:r>
          </w:p>
          <w:p w14:paraId="67442673" w14:textId="4BE81909" w:rsidR="00FC6EED" w:rsidRPr="008536B7" w:rsidRDefault="00FC6EED" w:rsidP="00FC6EED"/>
        </w:tc>
        <w:tc>
          <w:tcPr>
            <w:tcW w:w="1698" w:type="dxa"/>
            <w:tcBorders>
              <w:top w:val="single" w:sz="4" w:space="0" w:color="auto"/>
              <w:left w:val="single" w:sz="4" w:space="0" w:color="auto"/>
              <w:bottom w:val="single" w:sz="4" w:space="0" w:color="auto"/>
              <w:right w:val="single" w:sz="4" w:space="0" w:color="auto"/>
            </w:tcBorders>
          </w:tcPr>
          <w:p w14:paraId="2DD95261" w14:textId="38AF6A8F" w:rsidR="00FC6EED" w:rsidRPr="008536B7" w:rsidRDefault="00FC6EED" w:rsidP="00FC6EED">
            <w:r w:rsidRPr="008536B7">
              <w:t>Disbursing Officer</w:t>
            </w:r>
            <w:r w:rsidRPr="008536B7">
              <w:br/>
            </w:r>
          </w:p>
        </w:tc>
        <w:tc>
          <w:tcPr>
            <w:tcW w:w="1674" w:type="dxa"/>
            <w:tcBorders>
              <w:top w:val="single" w:sz="4" w:space="0" w:color="auto"/>
              <w:left w:val="single" w:sz="4" w:space="0" w:color="auto"/>
              <w:bottom w:val="single" w:sz="4" w:space="0" w:color="auto"/>
              <w:right w:val="single" w:sz="4" w:space="0" w:color="auto"/>
            </w:tcBorders>
          </w:tcPr>
          <w:p w14:paraId="053A13C1" w14:textId="35FA5FEE" w:rsidR="00FC6EED" w:rsidRPr="008536B7" w:rsidRDefault="00FC6EED" w:rsidP="00FC6EED">
            <w:pPr>
              <w:jc w:val="center"/>
            </w:pPr>
          </w:p>
        </w:tc>
      </w:tr>
      <w:tr w:rsidR="00FC6EED" w:rsidRPr="008536B7" w14:paraId="5EECBC09"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0BDE688" w14:textId="77777777" w:rsidR="00FC6EED" w:rsidRPr="008536B7" w:rsidRDefault="00FC6EED" w:rsidP="00FC6EED">
            <w:pPr>
              <w:jc w:val="center"/>
            </w:pPr>
            <w:r w:rsidRPr="008536B7">
              <w:t>11</w:t>
            </w:r>
          </w:p>
        </w:tc>
        <w:tc>
          <w:tcPr>
            <w:tcW w:w="5349" w:type="dxa"/>
            <w:tcBorders>
              <w:top w:val="single" w:sz="4" w:space="0" w:color="auto"/>
              <w:left w:val="single" w:sz="4" w:space="0" w:color="auto"/>
              <w:bottom w:val="single" w:sz="4" w:space="0" w:color="auto"/>
              <w:right w:val="single" w:sz="4" w:space="0" w:color="auto"/>
            </w:tcBorders>
          </w:tcPr>
          <w:p w14:paraId="78A821A7" w14:textId="77777777" w:rsidR="00FC6EED" w:rsidRPr="008536B7" w:rsidRDefault="00FC6EED" w:rsidP="00FC6EED">
            <w:r w:rsidRPr="008536B7">
              <w:t>For check payments for pick-up, release check to the payee or its duly authorized representative and request the representative to acknowledge receipt of check by affixing his/her signature in the CkV.</w:t>
            </w:r>
          </w:p>
          <w:p w14:paraId="471AE53E" w14:textId="77777777" w:rsidR="00FC6EED" w:rsidRPr="008536B7" w:rsidRDefault="00FC6EED" w:rsidP="00FC6EED"/>
          <w:p w14:paraId="2E762FE7" w14:textId="3676F937" w:rsidR="00FC34DD" w:rsidRPr="008536B7" w:rsidRDefault="00FC34DD" w:rsidP="00FC6EED">
            <w:r w:rsidRPr="008536B7">
              <w:t xml:space="preserve">For check payments for direct deposit to payee’s bank account, prepare deposit slip and deposit check to payee’s bank account. Attach photocopy of machine validated deposit slip to the CkV and send original </w:t>
            </w:r>
            <w:r w:rsidR="00B91AA2" w:rsidRPr="008536B7">
              <w:t xml:space="preserve">deposit slip </w:t>
            </w:r>
            <w:r w:rsidRPr="008536B7">
              <w:t>to payee.</w:t>
            </w:r>
          </w:p>
          <w:p w14:paraId="7861A41E" w14:textId="2AB17C61" w:rsidR="00FC34DD" w:rsidRPr="008536B7" w:rsidRDefault="00FC34DD" w:rsidP="00FC6EED"/>
          <w:p w14:paraId="75FD6C01" w14:textId="68852571" w:rsidR="00FC34DD" w:rsidRPr="008536B7" w:rsidRDefault="00FC34DD" w:rsidP="00FC6EED">
            <w:r w:rsidRPr="008536B7">
              <w:t>For bank transfers, submit debit advice to Bank and inform payee of bank transfer.</w:t>
            </w:r>
          </w:p>
          <w:p w14:paraId="1919CD4F" w14:textId="7E7D781F" w:rsidR="00FC34DD" w:rsidRPr="008536B7" w:rsidRDefault="00FC34DD" w:rsidP="00FC6EED"/>
        </w:tc>
        <w:tc>
          <w:tcPr>
            <w:tcW w:w="1698" w:type="dxa"/>
            <w:tcBorders>
              <w:top w:val="single" w:sz="4" w:space="0" w:color="auto"/>
              <w:left w:val="single" w:sz="4" w:space="0" w:color="auto"/>
              <w:bottom w:val="single" w:sz="4" w:space="0" w:color="auto"/>
              <w:right w:val="single" w:sz="4" w:space="0" w:color="auto"/>
            </w:tcBorders>
          </w:tcPr>
          <w:p w14:paraId="0DE60A26" w14:textId="7047FDAC" w:rsidR="00FC6EED" w:rsidRPr="008536B7" w:rsidRDefault="00FC6EED" w:rsidP="00FC6EED">
            <w:r w:rsidRPr="008536B7">
              <w:t>Disbursing Officer</w:t>
            </w:r>
          </w:p>
        </w:tc>
        <w:tc>
          <w:tcPr>
            <w:tcW w:w="1674" w:type="dxa"/>
            <w:tcBorders>
              <w:top w:val="single" w:sz="4" w:space="0" w:color="auto"/>
              <w:left w:val="single" w:sz="4" w:space="0" w:color="auto"/>
              <w:bottom w:val="single" w:sz="4" w:space="0" w:color="auto"/>
              <w:right w:val="single" w:sz="4" w:space="0" w:color="auto"/>
            </w:tcBorders>
          </w:tcPr>
          <w:p w14:paraId="4D1FFAFE" w14:textId="654783BC" w:rsidR="00FC6EED" w:rsidRPr="008536B7" w:rsidRDefault="00FC34DD" w:rsidP="00FC34DD">
            <w:pPr>
              <w:jc w:val="center"/>
            </w:pPr>
            <w:r w:rsidRPr="008536B7">
              <w:t>Duly acknowledged CkV; CkV with attached photocopy of machine validated deposit slip; JV with attached copy of Debit Advice</w:t>
            </w:r>
          </w:p>
        </w:tc>
      </w:tr>
      <w:tr w:rsidR="00FC34DD" w:rsidRPr="008536B7" w14:paraId="25C536E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F69656" w14:textId="77777777" w:rsidR="00FC34DD" w:rsidRPr="008536B7" w:rsidRDefault="00FC34DD" w:rsidP="00FC34DD">
            <w:pPr>
              <w:jc w:val="center"/>
            </w:pPr>
            <w:r w:rsidRPr="008536B7">
              <w:t>12</w:t>
            </w:r>
          </w:p>
        </w:tc>
        <w:tc>
          <w:tcPr>
            <w:tcW w:w="5349" w:type="dxa"/>
            <w:tcBorders>
              <w:top w:val="single" w:sz="4" w:space="0" w:color="auto"/>
              <w:left w:val="single" w:sz="4" w:space="0" w:color="auto"/>
              <w:bottom w:val="single" w:sz="4" w:space="0" w:color="auto"/>
              <w:right w:val="single" w:sz="4" w:space="0" w:color="auto"/>
            </w:tcBorders>
          </w:tcPr>
          <w:p w14:paraId="2D8A7E87" w14:textId="6DD8008B" w:rsidR="00FC34DD" w:rsidRPr="008536B7" w:rsidRDefault="00FC34DD" w:rsidP="00FC34DD">
            <w:r w:rsidRPr="008536B7">
              <w:t>Receive Official Receipt (OR) / Collection Receipt (CR) from payee or authorized representative and forwards duly received CkV / JV with attachments to the Accounting Staff for filing.</w:t>
            </w:r>
          </w:p>
          <w:p w14:paraId="20F23EC1" w14:textId="09196027" w:rsidR="00FC34DD" w:rsidRPr="008536B7" w:rsidRDefault="00FC34DD" w:rsidP="00FC34DD"/>
        </w:tc>
        <w:tc>
          <w:tcPr>
            <w:tcW w:w="1698" w:type="dxa"/>
            <w:tcBorders>
              <w:top w:val="single" w:sz="4" w:space="0" w:color="auto"/>
              <w:left w:val="single" w:sz="4" w:space="0" w:color="auto"/>
              <w:bottom w:val="single" w:sz="4" w:space="0" w:color="auto"/>
              <w:right w:val="single" w:sz="4" w:space="0" w:color="auto"/>
            </w:tcBorders>
          </w:tcPr>
          <w:p w14:paraId="22C8B602" w14:textId="42119168" w:rsidR="00FC34DD" w:rsidRPr="008536B7" w:rsidRDefault="00FC34DD" w:rsidP="00FC34DD">
            <w:r w:rsidRPr="008536B7">
              <w:t>Disbursing Officer</w:t>
            </w:r>
          </w:p>
        </w:tc>
        <w:tc>
          <w:tcPr>
            <w:tcW w:w="1674" w:type="dxa"/>
            <w:tcBorders>
              <w:top w:val="single" w:sz="4" w:space="0" w:color="auto"/>
              <w:left w:val="single" w:sz="4" w:space="0" w:color="auto"/>
              <w:bottom w:val="single" w:sz="4" w:space="0" w:color="auto"/>
              <w:right w:val="single" w:sz="4" w:space="0" w:color="auto"/>
            </w:tcBorders>
          </w:tcPr>
          <w:p w14:paraId="08FB24F3" w14:textId="062845CC" w:rsidR="00FC34DD" w:rsidRPr="008536B7" w:rsidRDefault="00FC34DD" w:rsidP="00FC34DD">
            <w:pPr>
              <w:jc w:val="center"/>
            </w:pPr>
            <w:r w:rsidRPr="008536B7">
              <w:t>OR / CR</w:t>
            </w:r>
          </w:p>
        </w:tc>
      </w:tr>
      <w:tr w:rsidR="00B91AA2" w:rsidRPr="008536B7" w14:paraId="46E972E2"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93AE63F" w14:textId="7ADBF86C" w:rsidR="00B91AA2" w:rsidRPr="008536B7" w:rsidRDefault="00B91AA2" w:rsidP="00FC34DD">
            <w:pPr>
              <w:jc w:val="center"/>
            </w:pPr>
            <w:r w:rsidRPr="008536B7">
              <w:t>13</w:t>
            </w:r>
          </w:p>
        </w:tc>
        <w:tc>
          <w:tcPr>
            <w:tcW w:w="5349" w:type="dxa"/>
            <w:tcBorders>
              <w:top w:val="single" w:sz="4" w:space="0" w:color="auto"/>
              <w:left w:val="single" w:sz="4" w:space="0" w:color="auto"/>
              <w:bottom w:val="single" w:sz="4" w:space="0" w:color="auto"/>
              <w:right w:val="single" w:sz="4" w:space="0" w:color="auto"/>
            </w:tcBorders>
          </w:tcPr>
          <w:p w14:paraId="7E94327A" w14:textId="77777777" w:rsidR="00B91AA2" w:rsidRPr="008536B7" w:rsidRDefault="00B91AA2" w:rsidP="00B91AA2">
            <w:r w:rsidRPr="008536B7">
              <w:t>Receives and stamps documents as “PAID”. Files the forwarded documents.</w:t>
            </w:r>
          </w:p>
          <w:p w14:paraId="039FB98F" w14:textId="0FE5D11E" w:rsidR="00B91AA2" w:rsidRPr="008536B7" w:rsidRDefault="00B91AA2" w:rsidP="00B91AA2"/>
        </w:tc>
        <w:tc>
          <w:tcPr>
            <w:tcW w:w="1698" w:type="dxa"/>
            <w:tcBorders>
              <w:top w:val="single" w:sz="4" w:space="0" w:color="auto"/>
              <w:left w:val="single" w:sz="4" w:space="0" w:color="auto"/>
              <w:bottom w:val="single" w:sz="4" w:space="0" w:color="auto"/>
              <w:right w:val="single" w:sz="4" w:space="0" w:color="auto"/>
            </w:tcBorders>
          </w:tcPr>
          <w:p w14:paraId="219E5F0B" w14:textId="20A999CA" w:rsidR="00B91AA2" w:rsidRPr="008536B7" w:rsidRDefault="00B91AA2" w:rsidP="00FC34DD">
            <w:r w:rsidRPr="008536B7">
              <w:t>Accounting Staff</w:t>
            </w:r>
          </w:p>
        </w:tc>
        <w:tc>
          <w:tcPr>
            <w:tcW w:w="1674" w:type="dxa"/>
            <w:tcBorders>
              <w:top w:val="single" w:sz="4" w:space="0" w:color="auto"/>
              <w:left w:val="single" w:sz="4" w:space="0" w:color="auto"/>
              <w:bottom w:val="single" w:sz="4" w:space="0" w:color="auto"/>
              <w:right w:val="single" w:sz="4" w:space="0" w:color="auto"/>
            </w:tcBorders>
          </w:tcPr>
          <w:p w14:paraId="53B0F665" w14:textId="4297EA19" w:rsidR="00B91AA2" w:rsidRPr="008536B7" w:rsidRDefault="00B91AA2" w:rsidP="00FC34DD">
            <w:pPr>
              <w:jc w:val="center"/>
            </w:pPr>
            <w:r w:rsidRPr="008536B7">
              <w:t>CkV / JV</w:t>
            </w:r>
          </w:p>
        </w:tc>
      </w:tr>
    </w:tbl>
    <w:p w14:paraId="19D8E1DD" w14:textId="30088674" w:rsidR="002F36F5" w:rsidRPr="008536B7" w:rsidRDefault="002F36F5">
      <w:r w:rsidRPr="008536B7">
        <w:br w:type="page"/>
      </w:r>
    </w:p>
    <w:p w14:paraId="6CCE2423" w14:textId="77777777" w:rsidR="002C0980" w:rsidRPr="008536B7" w:rsidRDefault="003226EA" w:rsidP="00330817">
      <w:pPr>
        <w:numPr>
          <w:ilvl w:val="0"/>
          <w:numId w:val="1"/>
        </w:numPr>
        <w:rPr>
          <w:u w:val="single"/>
        </w:rPr>
      </w:pPr>
      <w:r w:rsidRPr="008536B7">
        <w:rPr>
          <w:u w:val="single"/>
        </w:rPr>
        <w:lastRenderedPageBreak/>
        <w:t>FLOWCHARTS</w:t>
      </w:r>
    </w:p>
    <w:p w14:paraId="3B4D341F" w14:textId="77777777" w:rsidR="00245DE7" w:rsidRPr="008536B7" w:rsidRDefault="00245DE7" w:rsidP="00E02C52"/>
    <w:p w14:paraId="1BD56833" w14:textId="69E479EA" w:rsidR="00D934A8" w:rsidRPr="008536B7" w:rsidRDefault="001B296F" w:rsidP="00330817">
      <w:pPr>
        <w:numPr>
          <w:ilvl w:val="1"/>
          <w:numId w:val="1"/>
        </w:numPr>
      </w:pPr>
      <w:r w:rsidRPr="008536B7">
        <w:t>Preparation of Request for Payment</w:t>
      </w:r>
    </w:p>
    <w:p w14:paraId="650B2552" w14:textId="77777777" w:rsidR="00D934A8" w:rsidRPr="008536B7" w:rsidRDefault="00D934A8" w:rsidP="00E02C52"/>
    <w:p w14:paraId="5D77C8E5" w14:textId="487989B6" w:rsidR="00245DE7" w:rsidRPr="008536B7" w:rsidRDefault="008D7E31" w:rsidP="00B96640">
      <w:r>
        <w:object w:dxaOrig="14568" w:dyaOrig="14208" w14:anchorId="27A413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60pt" o:ole="">
            <v:imagedata r:id="rId8" o:title=""/>
          </v:shape>
          <o:OLEObject Type="Embed" ProgID="Visio.Drawing.15" ShapeID="_x0000_i1025" DrawAspect="Content" ObjectID="_1574779117" r:id="rId9"/>
        </w:object>
      </w:r>
    </w:p>
    <w:p w14:paraId="5762E204" w14:textId="77777777" w:rsidR="00245DE7" w:rsidRPr="008536B7" w:rsidRDefault="00245DE7" w:rsidP="00245DE7">
      <w:pPr>
        <w:ind w:left="936"/>
      </w:pPr>
    </w:p>
    <w:p w14:paraId="078591B7" w14:textId="32B66A02" w:rsidR="00B96640" w:rsidRPr="008536B7" w:rsidRDefault="00B96640">
      <w:r w:rsidRPr="008536B7">
        <w:br w:type="page"/>
      </w:r>
    </w:p>
    <w:p w14:paraId="2A33E04A" w14:textId="3720DCA1" w:rsidR="00245DE7" w:rsidRPr="008536B7" w:rsidRDefault="00B96640" w:rsidP="00B96640">
      <w:pPr>
        <w:pStyle w:val="ListParagraph"/>
        <w:numPr>
          <w:ilvl w:val="1"/>
          <w:numId w:val="1"/>
        </w:numPr>
      </w:pPr>
      <w:r w:rsidRPr="008536B7">
        <w:lastRenderedPageBreak/>
        <w:t>Accounts Payable Voucher Preparation</w:t>
      </w:r>
    </w:p>
    <w:p w14:paraId="23304350" w14:textId="77777777" w:rsidR="00245DE7" w:rsidRPr="008536B7" w:rsidRDefault="00245DE7" w:rsidP="00245DE7">
      <w:pPr>
        <w:ind w:left="936"/>
      </w:pPr>
    </w:p>
    <w:p w14:paraId="2B4E42EB" w14:textId="50D1B739" w:rsidR="00245DE7" w:rsidRPr="008536B7" w:rsidRDefault="008D7E31" w:rsidP="00B96640">
      <w:r>
        <w:object w:dxaOrig="14568" w:dyaOrig="14208" w14:anchorId="0913116F">
          <v:shape id="_x0000_i1026" type="#_x0000_t75" style="width:471pt;height:460pt" o:ole="">
            <v:imagedata r:id="rId10" o:title=""/>
          </v:shape>
          <o:OLEObject Type="Embed" ProgID="Visio.Drawing.15" ShapeID="_x0000_i1026" DrawAspect="Content" ObjectID="_1574779118" r:id="rId11"/>
        </w:object>
      </w:r>
    </w:p>
    <w:p w14:paraId="746A0DAE" w14:textId="14A99B8E" w:rsidR="00B96640" w:rsidRPr="008536B7" w:rsidRDefault="00B96640">
      <w:r w:rsidRPr="008536B7">
        <w:br w:type="page"/>
      </w:r>
    </w:p>
    <w:p w14:paraId="30F2EE1D" w14:textId="53A9611C" w:rsidR="00245DE7" w:rsidRPr="008536B7" w:rsidRDefault="001B296F" w:rsidP="00330817">
      <w:pPr>
        <w:numPr>
          <w:ilvl w:val="1"/>
          <w:numId w:val="1"/>
        </w:numPr>
      </w:pPr>
      <w:r w:rsidRPr="008536B7">
        <w:lastRenderedPageBreak/>
        <w:t>Disbursement Procedures</w:t>
      </w:r>
    </w:p>
    <w:p w14:paraId="72A59CFB" w14:textId="77777777" w:rsidR="007A119F" w:rsidRPr="008536B7" w:rsidRDefault="007A119F" w:rsidP="007A119F"/>
    <w:p w14:paraId="56845034" w14:textId="7DA9F76B" w:rsidR="007A119F" w:rsidRPr="008536B7" w:rsidRDefault="008D7E31" w:rsidP="007A119F">
      <w:r>
        <w:object w:dxaOrig="14568" w:dyaOrig="14208" w14:anchorId="28B69062">
          <v:shape id="_x0000_i1027" type="#_x0000_t75" style="width:471pt;height:460pt" o:ole="">
            <v:imagedata r:id="rId12" o:title=""/>
          </v:shape>
          <o:OLEObject Type="Embed" ProgID="Visio.Drawing.15" ShapeID="_x0000_i1027" DrawAspect="Content" ObjectID="_1574779119" r:id="rId13"/>
        </w:object>
      </w:r>
    </w:p>
    <w:p w14:paraId="2D05C105" w14:textId="77777777" w:rsidR="00D934A8" w:rsidRPr="008536B7" w:rsidRDefault="00D934A8" w:rsidP="007018DC"/>
    <w:p w14:paraId="50CAA665" w14:textId="77777777" w:rsidR="00D934A8" w:rsidRPr="008536B7" w:rsidRDefault="007018DC" w:rsidP="00245DE7">
      <w:pPr>
        <w:ind w:left="936"/>
      </w:pPr>
      <w:r w:rsidRPr="008536B7">
        <w:br w:type="page"/>
      </w:r>
    </w:p>
    <w:p w14:paraId="699E10E1" w14:textId="695CFE91" w:rsidR="007A119F" w:rsidRPr="008536B7" w:rsidRDefault="008D7E31" w:rsidP="007A119F">
      <w:r>
        <w:object w:dxaOrig="14928" w:dyaOrig="14208" w14:anchorId="7F8D374E">
          <v:shape id="_x0000_i1028" type="#_x0000_t75" style="width:470pt;height:448pt" o:ole="">
            <v:imagedata r:id="rId14" o:title=""/>
          </v:shape>
          <o:OLEObject Type="Embed" ProgID="Visio.Drawing.15" ShapeID="_x0000_i1028" DrawAspect="Content" ObjectID="_1574779120" r:id="rId15"/>
        </w:object>
      </w:r>
    </w:p>
    <w:p w14:paraId="033BAFD2" w14:textId="5100D849" w:rsidR="00035E68" w:rsidRDefault="007A119F">
      <w:r w:rsidRPr="008536B7">
        <w:br w:type="page"/>
      </w:r>
    </w:p>
    <w:p w14:paraId="28F706DC" w14:textId="3873F70D" w:rsidR="00013AE7" w:rsidRDefault="00013AE7" w:rsidP="00013AE7">
      <w:pPr>
        <w:pStyle w:val="ListParagraph"/>
        <w:numPr>
          <w:ilvl w:val="1"/>
          <w:numId w:val="1"/>
        </w:numPr>
      </w:pPr>
      <w:r>
        <w:lastRenderedPageBreak/>
        <w:t>Disbursements of Advances to Suppliers</w:t>
      </w:r>
    </w:p>
    <w:p w14:paraId="627B963E" w14:textId="77777777" w:rsidR="00013AE7" w:rsidRDefault="00013AE7"/>
    <w:p w14:paraId="287A3613" w14:textId="01517EA7" w:rsidR="00035E68" w:rsidRDefault="008D7E31">
      <w:r>
        <w:object w:dxaOrig="14568" w:dyaOrig="14208" w14:anchorId="1C791737">
          <v:shape id="_x0000_i1029" type="#_x0000_t75" style="width:471pt;height:460pt" o:ole="">
            <v:imagedata r:id="rId16" o:title=""/>
          </v:shape>
          <o:OLEObject Type="Embed" ProgID="Visio.Drawing.15" ShapeID="_x0000_i1029" DrawAspect="Content" ObjectID="_1574779121" r:id="rId17"/>
        </w:object>
      </w:r>
      <w:r w:rsidR="00035E68">
        <w:br w:type="page"/>
      </w:r>
    </w:p>
    <w:p w14:paraId="69EBAA39" w14:textId="5DD9AF02" w:rsidR="002C0980" w:rsidRPr="008536B7" w:rsidRDefault="00E02C52" w:rsidP="00330817">
      <w:pPr>
        <w:numPr>
          <w:ilvl w:val="0"/>
          <w:numId w:val="1"/>
        </w:numPr>
        <w:rPr>
          <w:u w:val="single"/>
        </w:rPr>
      </w:pPr>
      <w:r w:rsidRPr="008536B7">
        <w:rPr>
          <w:u w:val="single"/>
        </w:rPr>
        <w:lastRenderedPageBreak/>
        <w:t xml:space="preserve">BUSINESS </w:t>
      </w:r>
      <w:r w:rsidR="003226EA" w:rsidRPr="008536B7">
        <w:rPr>
          <w:u w:val="single"/>
        </w:rPr>
        <w:t>FORMS</w:t>
      </w:r>
    </w:p>
    <w:p w14:paraId="10EE2BB8" w14:textId="77777777" w:rsidR="002C0980" w:rsidRPr="008536B7" w:rsidRDefault="002C0980" w:rsidP="002C0980"/>
    <w:p w14:paraId="1C0FF19C" w14:textId="6D7C3419" w:rsidR="002C0980" w:rsidRPr="008536B7" w:rsidRDefault="00DF6E7B" w:rsidP="00330817">
      <w:pPr>
        <w:numPr>
          <w:ilvl w:val="1"/>
          <w:numId w:val="1"/>
        </w:numPr>
      </w:pPr>
      <w:r w:rsidRPr="008536B7">
        <w:t>Request for Payment (RFP)</w:t>
      </w:r>
    </w:p>
    <w:p w14:paraId="2AB4B741" w14:textId="77777777" w:rsidR="00245DE7" w:rsidRPr="008536B7" w:rsidRDefault="00245DE7" w:rsidP="00245DE7">
      <w:pPr>
        <w:ind w:left="936"/>
      </w:pPr>
    </w:p>
    <w:p w14:paraId="71E6FA53" w14:textId="2909122C" w:rsidR="000E14CC" w:rsidRPr="008536B7" w:rsidRDefault="00431082" w:rsidP="00C34D72">
      <w:pPr>
        <w:ind w:left="936"/>
      </w:pPr>
      <w:r w:rsidRPr="008536B7">
        <w:rPr>
          <w:noProof/>
          <w:lang w:val="en-PH" w:eastAsia="en-PH"/>
        </w:rPr>
        <w:drawing>
          <wp:inline distT="0" distB="0" distL="0" distR="0" wp14:anchorId="057C7B72" wp14:editId="0F88F357">
            <wp:extent cx="5396653" cy="38592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7037" cy="3866671"/>
                    </a:xfrm>
                    <a:prstGeom prst="rect">
                      <a:avLst/>
                    </a:prstGeom>
                    <a:noFill/>
                    <a:ln>
                      <a:noFill/>
                    </a:ln>
                  </pic:spPr>
                </pic:pic>
              </a:graphicData>
            </a:graphic>
          </wp:inline>
        </w:drawing>
      </w:r>
    </w:p>
    <w:p w14:paraId="451E2775" w14:textId="77777777" w:rsidR="009218F1" w:rsidRPr="008536B7" w:rsidRDefault="009218F1" w:rsidP="00245DE7">
      <w:pPr>
        <w:ind w:left="936"/>
      </w:pPr>
    </w:p>
    <w:p w14:paraId="30DC7D29" w14:textId="636C3A40" w:rsidR="00245DE7" w:rsidRPr="008536B7" w:rsidRDefault="00245DE7" w:rsidP="00847251">
      <w:pPr>
        <w:tabs>
          <w:tab w:val="left" w:pos="3240"/>
          <w:tab w:val="left" w:pos="3960"/>
          <w:tab w:val="left" w:pos="4320"/>
        </w:tabs>
        <w:ind w:left="5040" w:hanging="3600"/>
      </w:pPr>
      <w:r w:rsidRPr="008536B7">
        <w:t>No. of Copies/color</w:t>
      </w:r>
      <w:r w:rsidR="00847251" w:rsidRPr="008536B7">
        <w:tab/>
      </w:r>
      <w:r w:rsidR="00C24B2E" w:rsidRPr="008536B7">
        <w:t>-</w:t>
      </w:r>
      <w:r w:rsidR="00C24B2E" w:rsidRPr="008536B7">
        <w:tab/>
      </w:r>
      <w:r w:rsidR="00DF6E7B" w:rsidRPr="008536B7">
        <w:t>1</w:t>
      </w:r>
    </w:p>
    <w:p w14:paraId="15BA5694" w14:textId="525A698F" w:rsidR="00B31B73" w:rsidRPr="008536B7" w:rsidRDefault="00245DE7" w:rsidP="003636E2">
      <w:pPr>
        <w:tabs>
          <w:tab w:val="left" w:pos="3240"/>
          <w:tab w:val="left" w:pos="3600"/>
          <w:tab w:val="left" w:pos="3960"/>
        </w:tabs>
        <w:ind w:left="4320" w:hanging="2880"/>
        <w:jc w:val="both"/>
      </w:pPr>
      <w:r w:rsidRPr="008536B7">
        <w:t>Explanation</w:t>
      </w:r>
      <w:r w:rsidRPr="008536B7">
        <w:tab/>
      </w:r>
      <w:r w:rsidR="00B31B73" w:rsidRPr="008536B7">
        <w:tab/>
      </w:r>
      <w:r w:rsidR="00847251" w:rsidRPr="008536B7">
        <w:tab/>
      </w:r>
      <w:r w:rsidR="003636E2" w:rsidRPr="008536B7">
        <w:t>-</w:t>
      </w:r>
      <w:r w:rsidR="003636E2" w:rsidRPr="008536B7">
        <w:tab/>
      </w:r>
      <w:r w:rsidR="00431082" w:rsidRPr="008536B7">
        <w:t>this is prepared for disbursements requiring pre-approval of the President and other signatories especially those without supporting documents</w:t>
      </w:r>
    </w:p>
    <w:p w14:paraId="28982696" w14:textId="255B1CFE" w:rsidR="00245DE7" w:rsidRPr="008536B7" w:rsidRDefault="00431082" w:rsidP="00847251">
      <w:pPr>
        <w:tabs>
          <w:tab w:val="left" w:pos="900"/>
          <w:tab w:val="left" w:pos="2160"/>
          <w:tab w:val="left" w:pos="3960"/>
        </w:tabs>
        <w:ind w:left="360" w:firstLine="1080"/>
      </w:pPr>
      <w:r w:rsidRPr="008536B7">
        <w:t>Requested</w:t>
      </w:r>
      <w:r w:rsidR="00245DE7" w:rsidRPr="008536B7">
        <w:t xml:space="preserve"> by</w:t>
      </w:r>
      <w:r w:rsidR="00245DE7" w:rsidRPr="008536B7">
        <w:tab/>
        <w:t>-</w:t>
      </w:r>
      <w:r w:rsidR="00245DE7" w:rsidRPr="008536B7">
        <w:tab/>
      </w:r>
      <w:r w:rsidRPr="008536B7">
        <w:t>Requisitioner</w:t>
      </w:r>
    </w:p>
    <w:p w14:paraId="18674DB4" w14:textId="7F11E526" w:rsidR="00A958A6" w:rsidRPr="008536B7" w:rsidRDefault="00431082" w:rsidP="00847251">
      <w:pPr>
        <w:tabs>
          <w:tab w:val="left" w:pos="900"/>
          <w:tab w:val="left" w:pos="2160"/>
          <w:tab w:val="left" w:pos="3960"/>
        </w:tabs>
        <w:ind w:left="360" w:firstLine="1080"/>
      </w:pPr>
      <w:r w:rsidRPr="008536B7">
        <w:t>Verified</w:t>
      </w:r>
      <w:r w:rsidR="00A958A6" w:rsidRPr="008536B7">
        <w:t xml:space="preserve"> by</w:t>
      </w:r>
      <w:r w:rsidR="00A958A6" w:rsidRPr="008536B7">
        <w:tab/>
        <w:t>-</w:t>
      </w:r>
      <w:r w:rsidR="00A958A6" w:rsidRPr="008536B7">
        <w:tab/>
      </w:r>
      <w:r w:rsidRPr="008536B7">
        <w:t xml:space="preserve">refer to </w:t>
      </w:r>
      <w:r w:rsidR="00116CA1" w:rsidRPr="008536B7">
        <w:rPr>
          <w:b/>
          <w:i/>
        </w:rPr>
        <w:t>section V</w:t>
      </w:r>
      <w:r w:rsidRPr="008536B7">
        <w:rPr>
          <w:b/>
          <w:i/>
        </w:rPr>
        <w:t>I.B.3</w:t>
      </w:r>
      <w:r w:rsidRPr="008536B7">
        <w:rPr>
          <w:i/>
        </w:rPr>
        <w:t xml:space="preserve">, </w:t>
      </w:r>
      <w:r w:rsidR="00BA51C8">
        <w:rPr>
          <w:i/>
        </w:rPr>
        <w:t>page 6</w:t>
      </w:r>
    </w:p>
    <w:p w14:paraId="700D1285" w14:textId="0B0030E5" w:rsidR="00706D20" w:rsidRPr="008536B7" w:rsidRDefault="00431082" w:rsidP="00706D20">
      <w:pPr>
        <w:tabs>
          <w:tab w:val="left" w:pos="900"/>
          <w:tab w:val="left" w:pos="2160"/>
          <w:tab w:val="left" w:pos="3960"/>
        </w:tabs>
        <w:ind w:left="360" w:firstLine="1080"/>
      </w:pPr>
      <w:r w:rsidRPr="008536B7">
        <w:t xml:space="preserve">Approved </w:t>
      </w:r>
      <w:r w:rsidR="00706D20" w:rsidRPr="008536B7">
        <w:t>by</w:t>
      </w:r>
      <w:r w:rsidR="00706D20" w:rsidRPr="008536B7">
        <w:tab/>
        <w:t>-</w:t>
      </w:r>
      <w:r w:rsidR="00706D20" w:rsidRPr="008536B7">
        <w:tab/>
      </w:r>
      <w:r w:rsidRPr="008536B7">
        <w:t xml:space="preserve">refer to </w:t>
      </w:r>
      <w:r w:rsidR="00116CA1" w:rsidRPr="008536B7">
        <w:rPr>
          <w:b/>
          <w:i/>
        </w:rPr>
        <w:t>section V</w:t>
      </w:r>
      <w:r w:rsidRPr="008536B7">
        <w:rPr>
          <w:b/>
          <w:i/>
        </w:rPr>
        <w:t>I.B.3</w:t>
      </w:r>
      <w:r w:rsidRPr="008536B7">
        <w:rPr>
          <w:i/>
        </w:rPr>
        <w:t xml:space="preserve">, </w:t>
      </w:r>
      <w:r w:rsidR="00BA51C8">
        <w:rPr>
          <w:i/>
        </w:rPr>
        <w:t>page 6</w:t>
      </w:r>
    </w:p>
    <w:p w14:paraId="408C63D7" w14:textId="7366B73B" w:rsidR="000310DF" w:rsidRPr="008536B7" w:rsidRDefault="00706D20" w:rsidP="00431082">
      <w:pPr>
        <w:tabs>
          <w:tab w:val="left" w:pos="1440"/>
          <w:tab w:val="left" w:pos="3240"/>
          <w:tab w:val="left" w:pos="3420"/>
          <w:tab w:val="left" w:pos="3960"/>
          <w:tab w:val="left" w:pos="4320"/>
          <w:tab w:val="left" w:pos="4860"/>
          <w:tab w:val="left" w:pos="5220"/>
        </w:tabs>
        <w:ind w:left="5760" w:hanging="4680"/>
        <w:jc w:val="both"/>
      </w:pPr>
      <w:r w:rsidRPr="008536B7">
        <w:tab/>
      </w:r>
      <w:r w:rsidR="000310DF" w:rsidRPr="008536B7">
        <w:t xml:space="preserve">Distribution                </w:t>
      </w:r>
      <w:r w:rsidR="000310DF" w:rsidRPr="008536B7">
        <w:tab/>
        <w:t>-</w:t>
      </w:r>
      <w:r w:rsidR="000310DF" w:rsidRPr="008536B7">
        <w:tab/>
        <w:t>Accounting Department (attached to the CkV)</w:t>
      </w:r>
    </w:p>
    <w:p w14:paraId="64DEFBC1" w14:textId="0AB12100" w:rsidR="000310DF" w:rsidRPr="008536B7" w:rsidRDefault="000310DF" w:rsidP="000310DF">
      <w:pPr>
        <w:tabs>
          <w:tab w:val="left" w:pos="1440"/>
          <w:tab w:val="left" w:pos="3240"/>
          <w:tab w:val="left" w:pos="3420"/>
          <w:tab w:val="left" w:pos="3960"/>
          <w:tab w:val="left" w:pos="4320"/>
          <w:tab w:val="left" w:pos="4860"/>
          <w:tab w:val="left" w:pos="5220"/>
          <w:tab w:val="left" w:pos="5580"/>
        </w:tabs>
        <w:ind w:left="5580" w:hanging="4680"/>
        <w:jc w:val="both"/>
      </w:pPr>
      <w:r w:rsidRPr="008536B7">
        <w:tab/>
      </w:r>
      <w:r w:rsidRPr="008536B7">
        <w:tab/>
      </w:r>
      <w:r w:rsidRPr="008536B7">
        <w:tab/>
      </w:r>
      <w:r w:rsidRPr="008536B7">
        <w:tab/>
      </w:r>
      <w:r w:rsidRPr="008536B7">
        <w:tab/>
      </w:r>
    </w:p>
    <w:p w14:paraId="596D1459" w14:textId="77777777" w:rsidR="0091798A" w:rsidRPr="008536B7" w:rsidRDefault="0091798A" w:rsidP="009218F1">
      <w:pPr>
        <w:tabs>
          <w:tab w:val="left" w:pos="900"/>
          <w:tab w:val="left" w:pos="2160"/>
          <w:tab w:val="left" w:pos="3960"/>
        </w:tabs>
        <w:ind w:left="360" w:firstLine="1080"/>
      </w:pPr>
    </w:p>
    <w:p w14:paraId="48B27020" w14:textId="77777777" w:rsidR="009218F1" w:rsidRPr="008536B7" w:rsidRDefault="00B31B73" w:rsidP="00706D20">
      <w:pPr>
        <w:tabs>
          <w:tab w:val="left" w:pos="1440"/>
          <w:tab w:val="left" w:pos="3240"/>
          <w:tab w:val="left" w:pos="3420"/>
          <w:tab w:val="left" w:pos="3960"/>
          <w:tab w:val="left" w:pos="4320"/>
          <w:tab w:val="left" w:pos="5220"/>
          <w:tab w:val="left" w:pos="5580"/>
        </w:tabs>
        <w:jc w:val="both"/>
      </w:pPr>
      <w:r w:rsidRPr="008536B7">
        <w:tab/>
      </w:r>
    </w:p>
    <w:p w14:paraId="008454A5" w14:textId="122D81A7" w:rsidR="00076499" w:rsidRPr="008536B7" w:rsidRDefault="009218F1" w:rsidP="00706D20">
      <w:pPr>
        <w:tabs>
          <w:tab w:val="left" w:pos="1440"/>
          <w:tab w:val="left" w:pos="3240"/>
          <w:tab w:val="left" w:pos="3420"/>
          <w:tab w:val="left" w:pos="3960"/>
          <w:tab w:val="left" w:pos="4320"/>
          <w:tab w:val="left" w:pos="5220"/>
          <w:tab w:val="left" w:pos="5580"/>
        </w:tabs>
        <w:jc w:val="both"/>
      </w:pPr>
      <w:r w:rsidRPr="008536B7">
        <w:br w:type="page"/>
      </w:r>
    </w:p>
    <w:p w14:paraId="6DA254EE" w14:textId="77777777" w:rsidR="005C3CE1" w:rsidRPr="008536B7" w:rsidRDefault="005C3CE1" w:rsidP="008536B7">
      <w:pPr>
        <w:pStyle w:val="ListParagraph"/>
        <w:numPr>
          <w:ilvl w:val="1"/>
          <w:numId w:val="1"/>
        </w:numPr>
      </w:pPr>
      <w:r w:rsidRPr="008536B7">
        <w:lastRenderedPageBreak/>
        <w:t>Advance Payment Request (APR)</w:t>
      </w:r>
    </w:p>
    <w:p w14:paraId="24EE97EB" w14:textId="77777777" w:rsidR="005C3CE1" w:rsidRPr="008536B7" w:rsidRDefault="005C3CE1" w:rsidP="008536B7"/>
    <w:p w14:paraId="53F1235A" w14:textId="77777777" w:rsidR="005C3CE1" w:rsidRPr="008536B7" w:rsidRDefault="005C3CE1" w:rsidP="008536B7">
      <w:pPr>
        <w:jc w:val="center"/>
      </w:pPr>
      <w:r w:rsidRPr="008536B7">
        <w:rPr>
          <w:noProof/>
          <w:lang w:val="en-PH" w:eastAsia="en-PH"/>
        </w:rPr>
        <w:drawing>
          <wp:inline distT="0" distB="0" distL="0" distR="0" wp14:anchorId="006DC6C3" wp14:editId="3EA99C81">
            <wp:extent cx="4423578" cy="3733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5941" cy="3735795"/>
                    </a:xfrm>
                    <a:prstGeom prst="rect">
                      <a:avLst/>
                    </a:prstGeom>
                    <a:noFill/>
                    <a:ln>
                      <a:noFill/>
                    </a:ln>
                  </pic:spPr>
                </pic:pic>
              </a:graphicData>
            </a:graphic>
          </wp:inline>
        </w:drawing>
      </w:r>
    </w:p>
    <w:p w14:paraId="31ECEB3E" w14:textId="77777777" w:rsidR="005C3CE1" w:rsidRPr="008536B7" w:rsidRDefault="005C3CE1" w:rsidP="008536B7">
      <w:pPr>
        <w:jc w:val="center"/>
      </w:pPr>
    </w:p>
    <w:p w14:paraId="6FDF94CB" w14:textId="77777777" w:rsidR="005C3CE1" w:rsidRPr="008536B7" w:rsidRDefault="005C3CE1" w:rsidP="005C3CE1">
      <w:pPr>
        <w:tabs>
          <w:tab w:val="left" w:pos="3240"/>
          <w:tab w:val="left" w:pos="3960"/>
          <w:tab w:val="left" w:pos="4320"/>
        </w:tabs>
        <w:ind w:left="5040" w:hanging="3600"/>
      </w:pPr>
      <w:r w:rsidRPr="008536B7">
        <w:t>No. of Copies/color</w:t>
      </w:r>
      <w:r w:rsidRPr="008536B7">
        <w:tab/>
        <w:t>-</w:t>
      </w:r>
      <w:r w:rsidRPr="008536B7">
        <w:tab/>
        <w:t>1</w:t>
      </w:r>
    </w:p>
    <w:p w14:paraId="6F5C26F4" w14:textId="59AED70B" w:rsidR="005C3CE1" w:rsidRPr="008536B7" w:rsidRDefault="005C3CE1" w:rsidP="005C3CE1">
      <w:pPr>
        <w:tabs>
          <w:tab w:val="left" w:pos="3240"/>
          <w:tab w:val="left" w:pos="3600"/>
          <w:tab w:val="left" w:pos="3960"/>
        </w:tabs>
        <w:ind w:left="4320" w:hanging="2880"/>
        <w:jc w:val="both"/>
      </w:pPr>
      <w:r w:rsidRPr="008536B7">
        <w:t>Explanation</w:t>
      </w:r>
      <w:r w:rsidRPr="008536B7">
        <w:tab/>
      </w:r>
      <w:r w:rsidRPr="008536B7">
        <w:tab/>
      </w:r>
      <w:r w:rsidRPr="008536B7">
        <w:tab/>
        <w:t>-</w:t>
      </w:r>
      <w:r w:rsidRPr="008536B7">
        <w:tab/>
        <w:t>this is prepared to authorize advance payment of purchases to suppliers</w:t>
      </w:r>
    </w:p>
    <w:p w14:paraId="3D4F5E8B" w14:textId="08943642" w:rsidR="005C3CE1" w:rsidRPr="008536B7" w:rsidRDefault="005C3CE1" w:rsidP="005C3CE1">
      <w:pPr>
        <w:tabs>
          <w:tab w:val="left" w:pos="900"/>
          <w:tab w:val="left" w:pos="2160"/>
          <w:tab w:val="left" w:pos="3960"/>
        </w:tabs>
        <w:ind w:left="360" w:firstLine="1080"/>
      </w:pPr>
      <w:r w:rsidRPr="008536B7">
        <w:t>Requested by</w:t>
      </w:r>
      <w:r w:rsidRPr="008536B7">
        <w:tab/>
        <w:t>-</w:t>
      </w:r>
      <w:r w:rsidRPr="008536B7">
        <w:tab/>
        <w:t>Purchasing Manager</w:t>
      </w:r>
    </w:p>
    <w:p w14:paraId="37EFFEE6" w14:textId="5D469764" w:rsidR="005C3CE1" w:rsidRPr="008536B7" w:rsidRDefault="005C3CE1" w:rsidP="0085626C">
      <w:pPr>
        <w:tabs>
          <w:tab w:val="left" w:pos="1440"/>
          <w:tab w:val="left" w:pos="3240"/>
          <w:tab w:val="left" w:pos="3420"/>
          <w:tab w:val="left" w:pos="3960"/>
          <w:tab w:val="left" w:pos="4320"/>
          <w:tab w:val="left" w:pos="4860"/>
          <w:tab w:val="left" w:pos="5220"/>
        </w:tabs>
        <w:ind w:left="4320" w:hanging="4680"/>
        <w:jc w:val="both"/>
      </w:pPr>
      <w:r w:rsidRPr="008536B7">
        <w:tab/>
        <w:t xml:space="preserve">Distribution                </w:t>
      </w:r>
      <w:r w:rsidRPr="008536B7">
        <w:tab/>
        <w:t>-</w:t>
      </w:r>
      <w:r w:rsidRPr="008536B7">
        <w:tab/>
        <w:t>Accounting Department (attached to the CkV together with RFP and other pertinent documents)</w:t>
      </w:r>
    </w:p>
    <w:p w14:paraId="1B61F58A" w14:textId="1A971AD4" w:rsidR="005C3CE1" w:rsidRPr="008536B7" w:rsidRDefault="005C3CE1" w:rsidP="008536B7">
      <w:pPr>
        <w:jc w:val="center"/>
      </w:pPr>
      <w:r w:rsidRPr="008536B7">
        <w:br w:type="page"/>
      </w:r>
    </w:p>
    <w:p w14:paraId="6FAFE953" w14:textId="08FADFA2" w:rsidR="003636E2" w:rsidRPr="008536B7" w:rsidRDefault="00DF6E7B" w:rsidP="00330817">
      <w:pPr>
        <w:numPr>
          <w:ilvl w:val="1"/>
          <w:numId w:val="1"/>
        </w:numPr>
      </w:pPr>
      <w:r w:rsidRPr="008536B7">
        <w:lastRenderedPageBreak/>
        <w:t>Accounts Payable Voucher (APV)</w:t>
      </w:r>
    </w:p>
    <w:p w14:paraId="4A96F583" w14:textId="77777777" w:rsidR="003636E2" w:rsidRPr="008536B7" w:rsidRDefault="003636E2" w:rsidP="003636E2">
      <w:pPr>
        <w:ind w:left="936"/>
      </w:pPr>
    </w:p>
    <w:p w14:paraId="1C55783C" w14:textId="7B0D961F" w:rsidR="001D55C6" w:rsidRPr="008536B7" w:rsidRDefault="00C34D72" w:rsidP="00C34D72">
      <w:pPr>
        <w:ind w:left="936"/>
      </w:pPr>
      <w:r w:rsidRPr="008536B7">
        <w:rPr>
          <w:noProof/>
          <w:lang w:val="en-PH" w:eastAsia="en-PH"/>
        </w:rPr>
        <w:drawing>
          <wp:inline distT="0" distB="0" distL="0" distR="0" wp14:anchorId="313C3144" wp14:editId="7A3B67E8">
            <wp:extent cx="5396653" cy="37375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3583" cy="3742347"/>
                    </a:xfrm>
                    <a:prstGeom prst="rect">
                      <a:avLst/>
                    </a:prstGeom>
                    <a:noFill/>
                    <a:ln>
                      <a:noFill/>
                    </a:ln>
                  </pic:spPr>
                </pic:pic>
              </a:graphicData>
            </a:graphic>
          </wp:inline>
        </w:drawing>
      </w:r>
    </w:p>
    <w:p w14:paraId="15F260E1" w14:textId="77777777" w:rsidR="00C1782D" w:rsidRPr="008536B7" w:rsidRDefault="00C1782D" w:rsidP="003636E2">
      <w:pPr>
        <w:ind w:left="936"/>
      </w:pPr>
    </w:p>
    <w:p w14:paraId="0E7B4B5E" w14:textId="644FEB11" w:rsidR="003636E2" w:rsidRPr="008536B7" w:rsidRDefault="003636E2" w:rsidP="003636E2">
      <w:pPr>
        <w:tabs>
          <w:tab w:val="left" w:pos="3240"/>
          <w:tab w:val="left" w:pos="3960"/>
          <w:tab w:val="left" w:pos="4320"/>
        </w:tabs>
        <w:ind w:left="5040" w:hanging="3600"/>
      </w:pPr>
      <w:r w:rsidRPr="008536B7">
        <w:t>No. of Copies/color</w:t>
      </w:r>
      <w:r w:rsidRPr="008536B7">
        <w:tab/>
        <w:t>-</w:t>
      </w:r>
      <w:r w:rsidRPr="008536B7">
        <w:tab/>
      </w:r>
      <w:r w:rsidR="00C34D72" w:rsidRPr="008536B7">
        <w:t>1</w:t>
      </w:r>
    </w:p>
    <w:p w14:paraId="2B070E65" w14:textId="49BD7EA9" w:rsidR="003636E2" w:rsidRPr="008536B7" w:rsidRDefault="003636E2" w:rsidP="003636E2">
      <w:pPr>
        <w:tabs>
          <w:tab w:val="left" w:pos="3240"/>
          <w:tab w:val="left" w:pos="3600"/>
          <w:tab w:val="left" w:pos="3960"/>
        </w:tabs>
        <w:ind w:left="4320" w:hanging="2880"/>
        <w:jc w:val="both"/>
      </w:pPr>
      <w:r w:rsidRPr="008536B7">
        <w:t>Explanation</w:t>
      </w:r>
      <w:r w:rsidRPr="008536B7">
        <w:tab/>
      </w:r>
      <w:r w:rsidRPr="008536B7">
        <w:tab/>
      </w:r>
      <w:r w:rsidRPr="008536B7">
        <w:tab/>
        <w:t>-</w:t>
      </w:r>
      <w:r w:rsidRPr="008536B7">
        <w:tab/>
      </w:r>
      <w:r w:rsidR="00D934A8" w:rsidRPr="008536B7">
        <w:t xml:space="preserve">this is prepared to </w:t>
      </w:r>
      <w:r w:rsidR="00C34D72" w:rsidRPr="008536B7">
        <w:t>record the charging of payables to specific suppliers upon completion of supporting documents (i.e. invoice, RR, PO)</w:t>
      </w:r>
    </w:p>
    <w:p w14:paraId="48C009D7" w14:textId="615387FC" w:rsidR="003636E2" w:rsidRPr="008536B7" w:rsidRDefault="00D934A8" w:rsidP="003636E2">
      <w:pPr>
        <w:tabs>
          <w:tab w:val="left" w:pos="900"/>
          <w:tab w:val="left" w:pos="2160"/>
          <w:tab w:val="left" w:pos="3960"/>
        </w:tabs>
        <w:ind w:left="360" w:firstLine="1080"/>
      </w:pPr>
      <w:r w:rsidRPr="008536B7">
        <w:t>Prepared</w:t>
      </w:r>
      <w:r w:rsidR="003636E2" w:rsidRPr="008536B7">
        <w:t xml:space="preserve"> by</w:t>
      </w:r>
      <w:r w:rsidR="003636E2" w:rsidRPr="008536B7">
        <w:tab/>
        <w:t>-</w:t>
      </w:r>
      <w:r w:rsidR="003636E2" w:rsidRPr="008536B7">
        <w:tab/>
      </w:r>
      <w:r w:rsidR="00C34D72" w:rsidRPr="008536B7">
        <w:t>Accounting Staff</w:t>
      </w:r>
    </w:p>
    <w:p w14:paraId="0A464C15" w14:textId="430D601D" w:rsidR="00706D20" w:rsidRPr="008536B7" w:rsidRDefault="00706D20" w:rsidP="00706D20">
      <w:pPr>
        <w:tabs>
          <w:tab w:val="left" w:pos="900"/>
          <w:tab w:val="left" w:pos="1440"/>
          <w:tab w:val="left" w:pos="3960"/>
        </w:tabs>
        <w:ind w:left="360"/>
      </w:pPr>
      <w:r w:rsidRPr="008536B7">
        <w:tab/>
      </w:r>
      <w:r w:rsidRPr="008536B7">
        <w:tab/>
      </w:r>
      <w:r w:rsidR="00C34D72" w:rsidRPr="008536B7">
        <w:t>Checked</w:t>
      </w:r>
      <w:r w:rsidRPr="008536B7">
        <w:t xml:space="preserve"> by</w:t>
      </w:r>
      <w:r w:rsidRPr="008536B7">
        <w:tab/>
        <w:t>-</w:t>
      </w:r>
      <w:r w:rsidRPr="008536B7">
        <w:tab/>
      </w:r>
      <w:r w:rsidR="00C34D72" w:rsidRPr="008536B7">
        <w:t>Accounting Analyst/Officer</w:t>
      </w:r>
    </w:p>
    <w:p w14:paraId="45E18657" w14:textId="3555E780" w:rsidR="003F3DC0" w:rsidRPr="008536B7" w:rsidRDefault="00706D20" w:rsidP="00706D20">
      <w:pPr>
        <w:tabs>
          <w:tab w:val="left" w:pos="900"/>
          <w:tab w:val="left" w:pos="1440"/>
          <w:tab w:val="left" w:pos="3960"/>
        </w:tabs>
        <w:ind w:left="360"/>
      </w:pPr>
      <w:r w:rsidRPr="008536B7">
        <w:tab/>
      </w:r>
      <w:r w:rsidRPr="008536B7">
        <w:tab/>
      </w:r>
      <w:r w:rsidR="00C34D72" w:rsidRPr="008536B7">
        <w:t>Approved</w:t>
      </w:r>
      <w:r w:rsidRPr="008536B7">
        <w:t xml:space="preserve"> by</w:t>
      </w:r>
      <w:r w:rsidRPr="008536B7">
        <w:tab/>
        <w:t>-</w:t>
      </w:r>
      <w:r w:rsidRPr="008536B7">
        <w:tab/>
      </w:r>
      <w:r w:rsidR="00C34D72" w:rsidRPr="008536B7">
        <w:t>Accounting Manager</w:t>
      </w:r>
      <w:r w:rsidR="003636E2" w:rsidRPr="008536B7">
        <w:tab/>
      </w:r>
      <w:r w:rsidR="003636E2" w:rsidRPr="008536B7">
        <w:tab/>
      </w:r>
    </w:p>
    <w:p w14:paraId="16E2ABD7" w14:textId="1837FE2D" w:rsidR="003636E2" w:rsidRPr="008536B7" w:rsidRDefault="003636E2" w:rsidP="00C1782D">
      <w:pPr>
        <w:tabs>
          <w:tab w:val="left" w:pos="3960"/>
          <w:tab w:val="left" w:pos="4320"/>
          <w:tab w:val="left" w:pos="5220"/>
          <w:tab w:val="left" w:pos="5580"/>
        </w:tabs>
        <w:ind w:left="5580" w:hanging="4140"/>
        <w:jc w:val="both"/>
      </w:pPr>
      <w:r w:rsidRPr="008536B7">
        <w:t xml:space="preserve">Distribution                </w:t>
      </w:r>
      <w:r w:rsidRPr="008536B7">
        <w:tab/>
        <w:t>-</w:t>
      </w:r>
      <w:r w:rsidRPr="008536B7">
        <w:tab/>
      </w:r>
      <w:r w:rsidR="00C1782D" w:rsidRPr="008536B7">
        <w:t>Accounting Department</w:t>
      </w:r>
      <w:r w:rsidR="00C34D72" w:rsidRPr="008536B7">
        <w:t xml:space="preserve"> (attached to the CkV)</w:t>
      </w:r>
    </w:p>
    <w:p w14:paraId="7805FD3B" w14:textId="3BEECA79" w:rsidR="009A29FB" w:rsidRPr="008536B7" w:rsidRDefault="00CA7B18" w:rsidP="005334AD">
      <w:r w:rsidRPr="008536B7">
        <w:br w:type="page"/>
      </w:r>
    </w:p>
    <w:p w14:paraId="7FC8514D" w14:textId="4833564E" w:rsidR="009B209F" w:rsidRPr="008536B7" w:rsidRDefault="00DF6E7B" w:rsidP="00330817">
      <w:pPr>
        <w:numPr>
          <w:ilvl w:val="1"/>
          <w:numId w:val="1"/>
        </w:numPr>
      </w:pPr>
      <w:r w:rsidRPr="008536B7">
        <w:lastRenderedPageBreak/>
        <w:t>Check Voucher (CkV)</w:t>
      </w:r>
    </w:p>
    <w:p w14:paraId="42E3EAD0" w14:textId="77777777" w:rsidR="009B209F" w:rsidRPr="008536B7" w:rsidRDefault="009B209F" w:rsidP="009B209F">
      <w:pPr>
        <w:ind w:left="936"/>
      </w:pPr>
    </w:p>
    <w:p w14:paraId="3CB40082" w14:textId="60667D30" w:rsidR="00CA7B18" w:rsidRPr="008536B7" w:rsidRDefault="004636D0" w:rsidP="009B209F">
      <w:pPr>
        <w:ind w:left="936"/>
      </w:pPr>
      <w:r w:rsidRPr="008536B7">
        <w:rPr>
          <w:noProof/>
          <w:lang w:val="en-PH" w:eastAsia="en-PH"/>
        </w:rPr>
        <w:drawing>
          <wp:inline distT="0" distB="0" distL="0" distR="0" wp14:anchorId="7C651A75" wp14:editId="4A80DD52">
            <wp:extent cx="4809066" cy="456077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2137" cy="4563685"/>
                    </a:xfrm>
                    <a:prstGeom prst="rect">
                      <a:avLst/>
                    </a:prstGeom>
                    <a:noFill/>
                    <a:ln>
                      <a:noFill/>
                    </a:ln>
                  </pic:spPr>
                </pic:pic>
              </a:graphicData>
            </a:graphic>
          </wp:inline>
        </w:drawing>
      </w:r>
    </w:p>
    <w:p w14:paraId="608457FC" w14:textId="77777777" w:rsidR="00CA7B18" w:rsidRPr="008536B7" w:rsidRDefault="00CA7B18" w:rsidP="009B209F">
      <w:pPr>
        <w:ind w:left="936"/>
      </w:pPr>
    </w:p>
    <w:p w14:paraId="503059CE" w14:textId="098753F3" w:rsidR="009B209F" w:rsidRPr="008536B7" w:rsidRDefault="009B209F" w:rsidP="009B209F">
      <w:pPr>
        <w:tabs>
          <w:tab w:val="left" w:pos="3240"/>
          <w:tab w:val="left" w:pos="3960"/>
          <w:tab w:val="left" w:pos="4320"/>
        </w:tabs>
        <w:ind w:left="5040" w:hanging="3600"/>
      </w:pPr>
      <w:r w:rsidRPr="008536B7">
        <w:t>No. of Copies/color</w:t>
      </w:r>
      <w:r w:rsidRPr="008536B7">
        <w:tab/>
        <w:t>-</w:t>
      </w:r>
      <w:r w:rsidRPr="008536B7">
        <w:tab/>
      </w:r>
      <w:r w:rsidR="004636D0" w:rsidRPr="008536B7">
        <w:t>3</w:t>
      </w:r>
    </w:p>
    <w:p w14:paraId="69F205F5" w14:textId="52FADD6A" w:rsidR="009B209F" w:rsidRPr="008536B7" w:rsidRDefault="009B209F" w:rsidP="009B209F">
      <w:pPr>
        <w:tabs>
          <w:tab w:val="left" w:pos="3240"/>
          <w:tab w:val="left" w:pos="3600"/>
          <w:tab w:val="left" w:pos="3960"/>
        </w:tabs>
        <w:ind w:left="4320" w:hanging="2880"/>
        <w:jc w:val="both"/>
      </w:pPr>
      <w:r w:rsidRPr="008536B7">
        <w:t>Explanation</w:t>
      </w:r>
      <w:r w:rsidRPr="008536B7">
        <w:tab/>
      </w:r>
      <w:r w:rsidRPr="008536B7">
        <w:tab/>
      </w:r>
      <w:r w:rsidRPr="008536B7">
        <w:tab/>
        <w:t>-</w:t>
      </w:r>
      <w:r w:rsidRPr="008536B7">
        <w:tab/>
      </w:r>
      <w:r w:rsidR="00327BB6" w:rsidRPr="008536B7">
        <w:t xml:space="preserve">this is prepared </w:t>
      </w:r>
      <w:r w:rsidR="004636D0" w:rsidRPr="008536B7">
        <w:t>to document the reason for the disbursement of check</w:t>
      </w:r>
    </w:p>
    <w:p w14:paraId="04DB64D8" w14:textId="27F1EFE3" w:rsidR="009B209F" w:rsidRPr="008536B7" w:rsidRDefault="00327BB6" w:rsidP="009B209F">
      <w:pPr>
        <w:tabs>
          <w:tab w:val="left" w:pos="900"/>
          <w:tab w:val="left" w:pos="2160"/>
          <w:tab w:val="left" w:pos="3960"/>
        </w:tabs>
        <w:ind w:left="360" w:firstLine="1080"/>
      </w:pPr>
      <w:r w:rsidRPr="008536B7">
        <w:t>Prepared</w:t>
      </w:r>
      <w:r w:rsidR="009B209F" w:rsidRPr="008536B7">
        <w:t xml:space="preserve"> by</w:t>
      </w:r>
      <w:r w:rsidR="009B209F" w:rsidRPr="008536B7">
        <w:tab/>
        <w:t>-</w:t>
      </w:r>
      <w:r w:rsidR="009B209F" w:rsidRPr="008536B7">
        <w:tab/>
      </w:r>
      <w:r w:rsidR="004636D0" w:rsidRPr="008536B7">
        <w:t>Accounting Staff</w:t>
      </w:r>
    </w:p>
    <w:p w14:paraId="6FB867F7" w14:textId="0084EB97" w:rsidR="009B209F" w:rsidRPr="008536B7" w:rsidRDefault="009B209F" w:rsidP="009B209F">
      <w:pPr>
        <w:tabs>
          <w:tab w:val="left" w:pos="900"/>
          <w:tab w:val="left" w:pos="1440"/>
          <w:tab w:val="left" w:pos="3960"/>
        </w:tabs>
        <w:ind w:left="360"/>
      </w:pPr>
      <w:r w:rsidRPr="008536B7">
        <w:tab/>
      </w:r>
      <w:r w:rsidRPr="008536B7">
        <w:tab/>
      </w:r>
      <w:r w:rsidR="004636D0" w:rsidRPr="008536B7">
        <w:t xml:space="preserve">Verified </w:t>
      </w:r>
      <w:r w:rsidRPr="008536B7">
        <w:t>by</w:t>
      </w:r>
      <w:r w:rsidRPr="008536B7">
        <w:tab/>
        <w:t>-</w:t>
      </w:r>
      <w:r w:rsidRPr="008536B7">
        <w:tab/>
      </w:r>
      <w:r w:rsidR="004636D0" w:rsidRPr="008536B7">
        <w:t>Accounting Manager</w:t>
      </w:r>
    </w:p>
    <w:p w14:paraId="10796319" w14:textId="0D69A27D" w:rsidR="009B209F" w:rsidRPr="008536B7" w:rsidRDefault="009B209F" w:rsidP="00327BB6">
      <w:pPr>
        <w:tabs>
          <w:tab w:val="left" w:pos="900"/>
          <w:tab w:val="left" w:pos="2880"/>
          <w:tab w:val="left" w:pos="3240"/>
          <w:tab w:val="left" w:pos="3960"/>
        </w:tabs>
        <w:ind w:left="1440" w:hanging="540"/>
      </w:pPr>
      <w:r w:rsidRPr="008536B7">
        <w:tab/>
      </w:r>
      <w:r w:rsidR="004636D0" w:rsidRPr="008536B7">
        <w:t>Approved</w:t>
      </w:r>
      <w:r w:rsidRPr="008536B7">
        <w:t xml:space="preserve"> by</w:t>
      </w:r>
      <w:r w:rsidRPr="008536B7">
        <w:tab/>
      </w:r>
      <w:r w:rsidR="0039102A" w:rsidRPr="008536B7">
        <w:tab/>
      </w:r>
      <w:r w:rsidRPr="008536B7">
        <w:tab/>
        <w:t>-</w:t>
      </w:r>
      <w:r w:rsidRPr="008536B7">
        <w:tab/>
      </w:r>
      <w:r w:rsidR="004636D0" w:rsidRPr="008536B7">
        <w:t>President</w:t>
      </w:r>
    </w:p>
    <w:p w14:paraId="0ADAF6E3" w14:textId="77777777" w:rsidR="004636D0" w:rsidRPr="008536B7" w:rsidRDefault="009B209F" w:rsidP="004636D0">
      <w:pPr>
        <w:tabs>
          <w:tab w:val="left" w:pos="1440"/>
          <w:tab w:val="left" w:pos="3240"/>
          <w:tab w:val="left" w:pos="3420"/>
          <w:tab w:val="left" w:pos="3960"/>
          <w:tab w:val="left" w:pos="4320"/>
          <w:tab w:val="left" w:pos="4860"/>
          <w:tab w:val="left" w:pos="5220"/>
        </w:tabs>
        <w:ind w:left="5760" w:hanging="4680"/>
        <w:jc w:val="both"/>
      </w:pPr>
      <w:r w:rsidRPr="008536B7">
        <w:tab/>
        <w:t xml:space="preserve">Distribution                </w:t>
      </w:r>
      <w:r w:rsidRPr="008536B7">
        <w:tab/>
        <w:t>-</w:t>
      </w:r>
      <w:r w:rsidRPr="008536B7">
        <w:tab/>
      </w:r>
      <w:r w:rsidR="004636D0" w:rsidRPr="008536B7">
        <w:t>CkV</w:t>
      </w:r>
      <w:r w:rsidR="0039102A" w:rsidRPr="008536B7">
        <w:t xml:space="preserve"> 1</w:t>
      </w:r>
      <w:r w:rsidR="0039102A" w:rsidRPr="008536B7">
        <w:tab/>
        <w:t>-</w:t>
      </w:r>
      <w:r w:rsidR="0039102A" w:rsidRPr="008536B7">
        <w:tab/>
      </w:r>
      <w:r w:rsidR="004636D0" w:rsidRPr="008536B7">
        <w:t>Accounting Department (filed together with attachments)</w:t>
      </w:r>
    </w:p>
    <w:p w14:paraId="52246B01" w14:textId="02A83A8D" w:rsidR="004636D0" w:rsidRPr="008536B7" w:rsidRDefault="004636D0" w:rsidP="004636D0">
      <w:pPr>
        <w:tabs>
          <w:tab w:val="left" w:pos="1440"/>
          <w:tab w:val="left" w:pos="3240"/>
          <w:tab w:val="left" w:pos="3420"/>
          <w:tab w:val="left" w:pos="3960"/>
          <w:tab w:val="left" w:pos="4320"/>
          <w:tab w:val="left" w:pos="4860"/>
          <w:tab w:val="left" w:pos="5220"/>
        </w:tabs>
        <w:ind w:left="5760" w:hanging="1440"/>
        <w:jc w:val="both"/>
      </w:pPr>
      <w:r w:rsidRPr="008536B7">
        <w:t>CkV</w:t>
      </w:r>
      <w:r w:rsidR="0039102A" w:rsidRPr="008536B7">
        <w:t xml:space="preserve"> 2</w:t>
      </w:r>
      <w:r w:rsidR="0039102A" w:rsidRPr="008536B7">
        <w:tab/>
        <w:t>-</w:t>
      </w:r>
      <w:r w:rsidR="0039102A" w:rsidRPr="008536B7">
        <w:tab/>
      </w:r>
      <w:r w:rsidRPr="008536B7">
        <w:t>Accounting Department (filed per payee)</w:t>
      </w:r>
    </w:p>
    <w:p w14:paraId="1E53C6D6" w14:textId="185F6A76" w:rsidR="004636D0" w:rsidRPr="008536B7" w:rsidRDefault="004636D0" w:rsidP="004636D0">
      <w:pPr>
        <w:tabs>
          <w:tab w:val="left" w:pos="1440"/>
          <w:tab w:val="left" w:pos="3240"/>
          <w:tab w:val="left" w:pos="3420"/>
          <w:tab w:val="left" w:pos="3960"/>
          <w:tab w:val="left" w:pos="4320"/>
          <w:tab w:val="left" w:pos="4860"/>
          <w:tab w:val="left" w:pos="5220"/>
        </w:tabs>
        <w:ind w:left="5760" w:hanging="1440"/>
        <w:jc w:val="both"/>
      </w:pPr>
      <w:r w:rsidRPr="008536B7">
        <w:t>CkV 3</w:t>
      </w:r>
      <w:r w:rsidRPr="008536B7">
        <w:tab/>
        <w:t>-</w:t>
      </w:r>
      <w:r w:rsidRPr="008536B7">
        <w:tab/>
        <w:t>Accounting Department (filed numerically)</w:t>
      </w:r>
    </w:p>
    <w:p w14:paraId="3A68231D" w14:textId="77777777" w:rsidR="00272B05" w:rsidRDefault="00272B05">
      <w:r>
        <w:br w:type="page"/>
      </w:r>
    </w:p>
    <w:p w14:paraId="4271B698" w14:textId="1D175906" w:rsidR="004636D0" w:rsidRDefault="00272B05" w:rsidP="00272B05">
      <w:pPr>
        <w:pStyle w:val="ListParagraph"/>
        <w:numPr>
          <w:ilvl w:val="1"/>
          <w:numId w:val="1"/>
        </w:numPr>
      </w:pPr>
      <w:r>
        <w:lastRenderedPageBreak/>
        <w:t xml:space="preserve">Disbursements Monitoring </w:t>
      </w:r>
      <w:r w:rsidR="009E7459">
        <w:t xml:space="preserve">Form </w:t>
      </w:r>
      <w:r>
        <w:t>(Check)</w:t>
      </w:r>
    </w:p>
    <w:p w14:paraId="4A6783F2" w14:textId="233EBADB" w:rsidR="009E7459" w:rsidRDefault="009E7459"/>
    <w:p w14:paraId="389334C8" w14:textId="71C3F986" w:rsidR="009E7459" w:rsidRDefault="009E7459">
      <w:r w:rsidRPr="009E7459">
        <w:rPr>
          <w:noProof/>
          <w:lang w:val="en-PH" w:eastAsia="en-PH"/>
        </w:rPr>
        <w:drawing>
          <wp:inline distT="0" distB="0" distL="0" distR="0" wp14:anchorId="2D115AF6" wp14:editId="5DBC5B07">
            <wp:extent cx="5989320" cy="2659423"/>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89320" cy="2659423"/>
                    </a:xfrm>
                    <a:prstGeom prst="rect">
                      <a:avLst/>
                    </a:prstGeom>
                    <a:noFill/>
                    <a:ln>
                      <a:noFill/>
                    </a:ln>
                  </pic:spPr>
                </pic:pic>
              </a:graphicData>
            </a:graphic>
          </wp:inline>
        </w:drawing>
      </w:r>
    </w:p>
    <w:p w14:paraId="064887A3" w14:textId="77777777" w:rsidR="009E7459" w:rsidRDefault="009E7459"/>
    <w:p w14:paraId="2A9857BE" w14:textId="77777777" w:rsidR="009E7459" w:rsidRPr="008536B7" w:rsidRDefault="009E7459" w:rsidP="009E7459">
      <w:pPr>
        <w:tabs>
          <w:tab w:val="left" w:pos="3240"/>
          <w:tab w:val="left" w:pos="3960"/>
          <w:tab w:val="left" w:pos="4320"/>
        </w:tabs>
        <w:ind w:left="5040" w:hanging="3600"/>
      </w:pPr>
      <w:r w:rsidRPr="008536B7">
        <w:t>No. of Copies/color</w:t>
      </w:r>
      <w:r w:rsidRPr="008536B7">
        <w:tab/>
        <w:t>-</w:t>
      </w:r>
      <w:r w:rsidRPr="008536B7">
        <w:tab/>
      </w:r>
      <w:r>
        <w:t>1</w:t>
      </w:r>
    </w:p>
    <w:p w14:paraId="316AE672" w14:textId="79FCF08F" w:rsidR="009E7459" w:rsidRPr="008536B7" w:rsidRDefault="009E7459" w:rsidP="009E7459">
      <w:pPr>
        <w:tabs>
          <w:tab w:val="left" w:pos="3240"/>
          <w:tab w:val="left" w:pos="3600"/>
          <w:tab w:val="left" w:pos="3960"/>
        </w:tabs>
        <w:ind w:left="4320" w:hanging="2880"/>
        <w:jc w:val="both"/>
      </w:pPr>
      <w:r w:rsidRPr="008536B7">
        <w:t>Explanation</w:t>
      </w:r>
      <w:r w:rsidRPr="008536B7">
        <w:tab/>
      </w:r>
      <w:r w:rsidRPr="008536B7">
        <w:tab/>
      </w:r>
      <w:r w:rsidRPr="008536B7">
        <w:tab/>
        <w:t>-</w:t>
      </w:r>
      <w:r w:rsidRPr="008536B7">
        <w:tab/>
      </w:r>
      <w:r>
        <w:t>this is prepared to monitor disbursements through the issuance of checks. This is to be updated for every receipt and issuance of checks. The recipient of the check shall acknowledge the receipt of the check by affixing his/her signature on the form.</w:t>
      </w:r>
    </w:p>
    <w:p w14:paraId="6D1775C2" w14:textId="59C59449" w:rsidR="009E7459" w:rsidRPr="008536B7" w:rsidRDefault="009E7459" w:rsidP="009E7459">
      <w:pPr>
        <w:tabs>
          <w:tab w:val="left" w:pos="900"/>
          <w:tab w:val="left" w:pos="2160"/>
          <w:tab w:val="left" w:pos="3960"/>
        </w:tabs>
        <w:ind w:left="360" w:firstLine="1080"/>
      </w:pPr>
      <w:r>
        <w:t>Monitored</w:t>
      </w:r>
      <w:r w:rsidRPr="008536B7">
        <w:t xml:space="preserve"> by</w:t>
      </w:r>
      <w:r w:rsidRPr="008536B7">
        <w:tab/>
        <w:t>-</w:t>
      </w:r>
      <w:r w:rsidRPr="008536B7">
        <w:tab/>
      </w:r>
      <w:r>
        <w:t>Disbursing officer</w:t>
      </w:r>
    </w:p>
    <w:p w14:paraId="7DF0E3AE" w14:textId="0F79060A" w:rsidR="009E7459" w:rsidRPr="008536B7" w:rsidRDefault="009E7459" w:rsidP="009E7459">
      <w:pPr>
        <w:tabs>
          <w:tab w:val="left" w:pos="900"/>
          <w:tab w:val="left" w:pos="1440"/>
          <w:tab w:val="left" w:pos="3960"/>
        </w:tabs>
        <w:ind w:left="360"/>
      </w:pPr>
      <w:r w:rsidRPr="008536B7">
        <w:tab/>
      </w:r>
      <w:r w:rsidRPr="008536B7">
        <w:tab/>
      </w:r>
    </w:p>
    <w:p w14:paraId="2E205C5F" w14:textId="77777777" w:rsidR="009E7459" w:rsidRDefault="009E7459"/>
    <w:p w14:paraId="22988FE6" w14:textId="4BCA620D" w:rsidR="00272B05" w:rsidRDefault="00272B05">
      <w:r>
        <w:br w:type="page"/>
      </w:r>
    </w:p>
    <w:p w14:paraId="4A4C7609" w14:textId="54FE7F0F" w:rsidR="00272B05" w:rsidRDefault="00272B05" w:rsidP="00272B05">
      <w:pPr>
        <w:pStyle w:val="ListParagraph"/>
        <w:numPr>
          <w:ilvl w:val="1"/>
          <w:numId w:val="1"/>
        </w:numPr>
      </w:pPr>
      <w:r>
        <w:lastRenderedPageBreak/>
        <w:t xml:space="preserve">Disbursements Monitoring </w:t>
      </w:r>
      <w:r w:rsidR="009E7459">
        <w:t xml:space="preserve">Form </w:t>
      </w:r>
      <w:r>
        <w:t>(Bank Transfer)</w:t>
      </w:r>
    </w:p>
    <w:p w14:paraId="425D565D" w14:textId="355B36B0" w:rsidR="009E7459" w:rsidRDefault="009E7459" w:rsidP="009E7459">
      <w:pPr>
        <w:pStyle w:val="ListParagraph"/>
        <w:ind w:left="936"/>
      </w:pPr>
    </w:p>
    <w:p w14:paraId="074DC4AC" w14:textId="5ADBDF38" w:rsidR="009E7459" w:rsidRDefault="009E7459" w:rsidP="009E7459">
      <w:r w:rsidRPr="009E7459">
        <w:rPr>
          <w:noProof/>
          <w:lang w:val="en-PH" w:eastAsia="en-PH"/>
        </w:rPr>
        <w:drawing>
          <wp:inline distT="0" distB="0" distL="0" distR="0" wp14:anchorId="770CC4FB" wp14:editId="3F5DB76E">
            <wp:extent cx="5989320" cy="2659007"/>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89320" cy="2659007"/>
                    </a:xfrm>
                    <a:prstGeom prst="rect">
                      <a:avLst/>
                    </a:prstGeom>
                    <a:noFill/>
                    <a:ln>
                      <a:noFill/>
                    </a:ln>
                  </pic:spPr>
                </pic:pic>
              </a:graphicData>
            </a:graphic>
          </wp:inline>
        </w:drawing>
      </w:r>
    </w:p>
    <w:p w14:paraId="12BE7998" w14:textId="5A8685A6" w:rsidR="00272B05" w:rsidRDefault="00272B05" w:rsidP="00272B05">
      <w:pPr>
        <w:pStyle w:val="ListParagraph"/>
        <w:ind w:left="576"/>
      </w:pPr>
    </w:p>
    <w:p w14:paraId="69661A9A" w14:textId="77777777" w:rsidR="009E7459" w:rsidRPr="008536B7" w:rsidRDefault="009E7459" w:rsidP="009E7459">
      <w:pPr>
        <w:tabs>
          <w:tab w:val="left" w:pos="3240"/>
          <w:tab w:val="left" w:pos="3960"/>
          <w:tab w:val="left" w:pos="4320"/>
        </w:tabs>
        <w:ind w:left="5040" w:hanging="3600"/>
      </w:pPr>
      <w:r w:rsidRPr="008536B7">
        <w:t>No. of Copies/color</w:t>
      </w:r>
      <w:r w:rsidRPr="008536B7">
        <w:tab/>
        <w:t>-</w:t>
      </w:r>
      <w:r w:rsidRPr="008536B7">
        <w:tab/>
      </w:r>
      <w:r>
        <w:t>1</w:t>
      </w:r>
    </w:p>
    <w:p w14:paraId="0D177B70" w14:textId="3F89CD14" w:rsidR="009E7459" w:rsidRPr="008536B7" w:rsidRDefault="009E7459" w:rsidP="009E7459">
      <w:pPr>
        <w:tabs>
          <w:tab w:val="left" w:pos="3240"/>
          <w:tab w:val="left" w:pos="3600"/>
          <w:tab w:val="left" w:pos="3960"/>
        </w:tabs>
        <w:ind w:left="4320" w:hanging="2880"/>
        <w:jc w:val="both"/>
      </w:pPr>
      <w:r w:rsidRPr="008536B7">
        <w:t>Explanation</w:t>
      </w:r>
      <w:r w:rsidRPr="008536B7">
        <w:tab/>
      </w:r>
      <w:r w:rsidRPr="008536B7">
        <w:tab/>
      </w:r>
      <w:r w:rsidRPr="008536B7">
        <w:tab/>
        <w:t>-</w:t>
      </w:r>
      <w:r w:rsidRPr="008536B7">
        <w:tab/>
      </w:r>
      <w:r>
        <w:t>this is prepared to monitor disbursements through the bank transfers. This is to be updated for bank transfer transactions. The details of the machine validated bank transfer form (or its equivalent) shall be indicated in the monitoring form.</w:t>
      </w:r>
    </w:p>
    <w:p w14:paraId="58E723F8" w14:textId="77777777" w:rsidR="009E7459" w:rsidRPr="008536B7" w:rsidRDefault="009E7459" w:rsidP="009E7459">
      <w:pPr>
        <w:tabs>
          <w:tab w:val="left" w:pos="900"/>
          <w:tab w:val="left" w:pos="2160"/>
          <w:tab w:val="left" w:pos="3960"/>
        </w:tabs>
        <w:ind w:left="360" w:firstLine="1080"/>
      </w:pPr>
      <w:r>
        <w:t>Monitored</w:t>
      </w:r>
      <w:r w:rsidRPr="008536B7">
        <w:t xml:space="preserve"> by</w:t>
      </w:r>
      <w:r w:rsidRPr="008536B7">
        <w:tab/>
        <w:t>-</w:t>
      </w:r>
      <w:r w:rsidRPr="008536B7">
        <w:tab/>
      </w:r>
      <w:r>
        <w:t>Disbursing officer</w:t>
      </w:r>
    </w:p>
    <w:p w14:paraId="75C20DC3" w14:textId="55E54681" w:rsidR="00272B05" w:rsidRDefault="00272B05" w:rsidP="00272B05">
      <w:pPr>
        <w:pStyle w:val="ListParagraph"/>
        <w:ind w:left="576"/>
      </w:pPr>
    </w:p>
    <w:p w14:paraId="57CEA8FD" w14:textId="1BDBF205" w:rsidR="00272B05" w:rsidRDefault="00272B05" w:rsidP="00272B05">
      <w:pPr>
        <w:pStyle w:val="ListParagraph"/>
        <w:ind w:left="576"/>
      </w:pPr>
    </w:p>
    <w:p w14:paraId="5FE057BF" w14:textId="77777777" w:rsidR="00272B05" w:rsidRPr="008536B7" w:rsidRDefault="00272B05" w:rsidP="00272B05">
      <w:pPr>
        <w:pStyle w:val="ListParagraph"/>
        <w:ind w:left="576"/>
      </w:pPr>
    </w:p>
    <w:p w14:paraId="00676812" w14:textId="77777777" w:rsidR="009E7459" w:rsidRDefault="009E7459">
      <w:pPr>
        <w:rPr>
          <w:u w:val="single"/>
        </w:rPr>
      </w:pPr>
      <w:r>
        <w:rPr>
          <w:u w:val="single"/>
        </w:rPr>
        <w:br w:type="page"/>
      </w:r>
    </w:p>
    <w:p w14:paraId="43667229" w14:textId="5DAE3D02" w:rsidR="003226EA" w:rsidRPr="008536B7" w:rsidRDefault="003226EA" w:rsidP="004E41C0">
      <w:pPr>
        <w:numPr>
          <w:ilvl w:val="0"/>
          <w:numId w:val="1"/>
        </w:numPr>
        <w:rPr>
          <w:u w:val="single"/>
        </w:rPr>
      </w:pPr>
      <w:r w:rsidRPr="008536B7">
        <w:rPr>
          <w:u w:val="single"/>
        </w:rPr>
        <w:lastRenderedPageBreak/>
        <w:t>EFFECTIVITY</w:t>
      </w:r>
    </w:p>
    <w:p w14:paraId="4C367A1E" w14:textId="77777777" w:rsidR="00A6156A" w:rsidRPr="008536B7" w:rsidRDefault="00A6156A" w:rsidP="00A6156A"/>
    <w:p w14:paraId="217A95F2" w14:textId="199B5B4E" w:rsidR="00C47CA3" w:rsidRDefault="00C47CA3" w:rsidP="00C47CA3">
      <w:pPr>
        <w:ind w:left="540"/>
        <w:jc w:val="both"/>
      </w:pPr>
      <w:r w:rsidRPr="008F754B">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4F082E">
        <w:t>title</w:t>
      </w:r>
      <w:r w:rsidRPr="008F754B">
        <w:t xml:space="preserve"> </w:t>
      </w:r>
      <w:r w:rsidR="004F082E" w:rsidRPr="004F082E">
        <w:rPr>
          <w:i/>
        </w:rPr>
        <w:t>“</w:t>
      </w:r>
      <w:r w:rsidRPr="004F082E">
        <w:rPr>
          <w:i/>
        </w:rPr>
        <w:t>Amendment of Manual</w:t>
      </w:r>
      <w:r w:rsidR="004F082E" w:rsidRPr="004F082E">
        <w:rPr>
          <w:i/>
        </w:rPr>
        <w:t>”</w:t>
      </w:r>
      <w:r w:rsidRPr="008F754B">
        <w:t>.</w:t>
      </w:r>
    </w:p>
    <w:p w14:paraId="17F38B1F" w14:textId="77777777" w:rsidR="003226EA" w:rsidRPr="008536B7" w:rsidRDefault="003226EA" w:rsidP="003226EA"/>
    <w:p w14:paraId="6A01CD48" w14:textId="24F6C92C" w:rsidR="00F50EA1" w:rsidRPr="008536B7" w:rsidRDefault="00F50EA1">
      <w:r w:rsidRPr="008536B7">
        <w:br w:type="page"/>
      </w:r>
    </w:p>
    <w:p w14:paraId="21BA3E27" w14:textId="77777777" w:rsidR="00F50EA1" w:rsidRPr="008536B7" w:rsidRDefault="00F50EA1" w:rsidP="00F50EA1">
      <w:pPr>
        <w:jc w:val="center"/>
        <w:rPr>
          <w:b/>
          <w:sz w:val="100"/>
        </w:rPr>
      </w:pPr>
    </w:p>
    <w:p w14:paraId="00EF1638" w14:textId="77777777" w:rsidR="00F50EA1" w:rsidRPr="008536B7" w:rsidRDefault="00F50EA1" w:rsidP="00F50EA1">
      <w:pPr>
        <w:jc w:val="center"/>
        <w:rPr>
          <w:b/>
          <w:sz w:val="100"/>
        </w:rPr>
      </w:pPr>
    </w:p>
    <w:p w14:paraId="6F3410B9" w14:textId="77777777" w:rsidR="00F50EA1" w:rsidRPr="008536B7" w:rsidRDefault="00F50EA1" w:rsidP="00F50EA1">
      <w:pPr>
        <w:jc w:val="center"/>
        <w:rPr>
          <w:b/>
          <w:sz w:val="100"/>
        </w:rPr>
      </w:pPr>
    </w:p>
    <w:p w14:paraId="3B7273C2" w14:textId="77777777" w:rsidR="00F50EA1" w:rsidRPr="008536B7" w:rsidRDefault="00F50EA1" w:rsidP="00F50EA1">
      <w:pPr>
        <w:jc w:val="center"/>
        <w:rPr>
          <w:b/>
          <w:sz w:val="100"/>
        </w:rPr>
      </w:pPr>
    </w:p>
    <w:p w14:paraId="30CFA3BB" w14:textId="77777777" w:rsidR="00F50EA1" w:rsidRPr="008536B7" w:rsidRDefault="00F50EA1" w:rsidP="00F50EA1">
      <w:pPr>
        <w:jc w:val="center"/>
        <w:rPr>
          <w:b/>
          <w:sz w:val="100"/>
        </w:rPr>
      </w:pPr>
      <w:r w:rsidRPr="008536B7">
        <w:rPr>
          <w:b/>
          <w:sz w:val="100"/>
        </w:rPr>
        <w:t>ANNEX</w:t>
      </w:r>
    </w:p>
    <w:p w14:paraId="28C91700" w14:textId="77777777" w:rsidR="00F50EA1" w:rsidRPr="008536B7" w:rsidRDefault="00F50EA1" w:rsidP="00F50EA1"/>
    <w:p w14:paraId="45841B37" w14:textId="77777777" w:rsidR="00F50EA1" w:rsidRPr="008536B7" w:rsidRDefault="00F50EA1" w:rsidP="00F50EA1"/>
    <w:p w14:paraId="7814DA01" w14:textId="77777777" w:rsidR="00F50EA1" w:rsidRPr="008536B7" w:rsidRDefault="00F50EA1" w:rsidP="00F50EA1"/>
    <w:p w14:paraId="52FC4E13" w14:textId="77777777" w:rsidR="00F50EA1" w:rsidRPr="008536B7" w:rsidRDefault="00F50EA1" w:rsidP="00F50EA1"/>
    <w:p w14:paraId="344C1687" w14:textId="77777777" w:rsidR="00F50EA1" w:rsidRPr="008536B7" w:rsidRDefault="00F50EA1" w:rsidP="00F50EA1"/>
    <w:p w14:paraId="66091AE6" w14:textId="77777777" w:rsidR="00F50EA1" w:rsidRPr="008536B7" w:rsidRDefault="00F50EA1" w:rsidP="00F50EA1"/>
    <w:p w14:paraId="0659CBF0" w14:textId="77777777" w:rsidR="00F50EA1" w:rsidRPr="008536B7" w:rsidRDefault="00F50EA1" w:rsidP="00F50EA1"/>
    <w:p w14:paraId="3DF17C9F" w14:textId="77777777" w:rsidR="00F50EA1" w:rsidRPr="008536B7" w:rsidRDefault="00F50EA1" w:rsidP="00F50EA1"/>
    <w:p w14:paraId="7446AFB5" w14:textId="77777777" w:rsidR="00F50EA1" w:rsidRPr="008536B7" w:rsidRDefault="00F50EA1" w:rsidP="00F50EA1"/>
    <w:p w14:paraId="56CFABB0" w14:textId="77777777" w:rsidR="00F50EA1" w:rsidRPr="008536B7" w:rsidRDefault="00F50EA1" w:rsidP="00F50EA1"/>
    <w:p w14:paraId="77FA5F5E" w14:textId="77777777" w:rsidR="00F50EA1" w:rsidRPr="008536B7" w:rsidRDefault="00F50EA1" w:rsidP="00F50EA1"/>
    <w:p w14:paraId="5B299095" w14:textId="77777777" w:rsidR="00F50EA1" w:rsidRPr="008536B7" w:rsidRDefault="00F50EA1" w:rsidP="00F50EA1"/>
    <w:p w14:paraId="649C92A5" w14:textId="77777777" w:rsidR="00F50EA1" w:rsidRPr="008536B7" w:rsidRDefault="00F50EA1" w:rsidP="00F50EA1"/>
    <w:p w14:paraId="65B2C112" w14:textId="77777777" w:rsidR="00F50EA1" w:rsidRPr="008536B7" w:rsidRDefault="00F50EA1" w:rsidP="00F50EA1"/>
    <w:p w14:paraId="15A5B66B" w14:textId="77777777" w:rsidR="00F50EA1" w:rsidRPr="008536B7" w:rsidRDefault="00F50EA1" w:rsidP="00F50EA1"/>
    <w:p w14:paraId="1153E969" w14:textId="77777777" w:rsidR="00F50EA1" w:rsidRPr="008536B7" w:rsidRDefault="00F50EA1" w:rsidP="00F50EA1"/>
    <w:p w14:paraId="5B2E2002" w14:textId="77777777" w:rsidR="00F50EA1" w:rsidRPr="008536B7" w:rsidRDefault="00F50EA1" w:rsidP="00F50EA1"/>
    <w:p w14:paraId="138ED5C7" w14:textId="77777777" w:rsidR="00F50EA1" w:rsidRPr="008536B7" w:rsidRDefault="00F50EA1" w:rsidP="00F50EA1"/>
    <w:p w14:paraId="69AC0018" w14:textId="77777777" w:rsidR="00F50EA1" w:rsidRPr="008536B7" w:rsidRDefault="00F50EA1" w:rsidP="00F50EA1"/>
    <w:p w14:paraId="068C7988" w14:textId="77777777" w:rsidR="00F50EA1" w:rsidRPr="008536B7" w:rsidRDefault="00F50EA1" w:rsidP="00F50EA1"/>
    <w:p w14:paraId="561EFD98" w14:textId="77777777" w:rsidR="00F50EA1" w:rsidRPr="008536B7" w:rsidRDefault="00F50EA1" w:rsidP="00F50EA1"/>
    <w:p w14:paraId="7DF389FB" w14:textId="77777777" w:rsidR="00F50EA1" w:rsidRPr="008536B7" w:rsidRDefault="00F50EA1" w:rsidP="00F50EA1">
      <w:pPr>
        <w:jc w:val="center"/>
      </w:pPr>
    </w:p>
    <w:p w14:paraId="64E39BD5" w14:textId="77777777" w:rsidR="00F50EA1" w:rsidRPr="008536B7" w:rsidRDefault="00F50EA1" w:rsidP="00F50EA1">
      <w:pPr>
        <w:jc w:val="center"/>
      </w:pPr>
      <w:r w:rsidRPr="008536B7">
        <w:lastRenderedPageBreak/>
        <w:t>ANNEX A</w:t>
      </w:r>
    </w:p>
    <w:p w14:paraId="0ADE3591" w14:textId="7A11647C" w:rsidR="00F50EA1" w:rsidRPr="008536B7" w:rsidRDefault="00F50EA1" w:rsidP="00F50EA1">
      <w:pPr>
        <w:jc w:val="center"/>
      </w:pPr>
      <w:r w:rsidRPr="008536B7">
        <w:t>Accounts Payable Voucher Documents Checklist</w:t>
      </w:r>
    </w:p>
    <w:p w14:paraId="0848E9A1" w14:textId="3DE7A474" w:rsidR="00B0319C" w:rsidRPr="008536B7" w:rsidRDefault="00B0319C" w:rsidP="00F50EA1">
      <w:pPr>
        <w:jc w:val="center"/>
      </w:pPr>
    </w:p>
    <w:p w14:paraId="2A9063DE" w14:textId="022D953C" w:rsidR="00933A63" w:rsidRPr="008536B7" w:rsidRDefault="002A0D63" w:rsidP="00FD599C">
      <w:pPr>
        <w:jc w:val="center"/>
      </w:pPr>
      <w:r w:rsidRPr="002A0D63">
        <w:rPr>
          <w:noProof/>
          <w:lang w:val="en-PH" w:eastAsia="en-PH"/>
        </w:rPr>
        <w:drawing>
          <wp:inline distT="0" distB="0" distL="0" distR="0" wp14:anchorId="719632EC" wp14:editId="44BCB13F">
            <wp:extent cx="4572000" cy="6398413"/>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6398413"/>
                    </a:xfrm>
                    <a:prstGeom prst="rect">
                      <a:avLst/>
                    </a:prstGeom>
                    <a:noFill/>
                    <a:ln>
                      <a:noFill/>
                    </a:ln>
                  </pic:spPr>
                </pic:pic>
              </a:graphicData>
            </a:graphic>
          </wp:inline>
        </w:drawing>
      </w:r>
    </w:p>
    <w:p w14:paraId="6FDEEF28" w14:textId="77777777" w:rsidR="00933A63" w:rsidRPr="008536B7" w:rsidRDefault="00933A63">
      <w:r w:rsidRPr="008536B7">
        <w:br w:type="page"/>
      </w:r>
    </w:p>
    <w:p w14:paraId="0DFCA16F" w14:textId="415274E7" w:rsidR="000B1449" w:rsidRPr="008536B7" w:rsidRDefault="000B1449" w:rsidP="008536B7">
      <w:pPr>
        <w:jc w:val="center"/>
      </w:pPr>
    </w:p>
    <w:p w14:paraId="135B8714" w14:textId="5D7E2929" w:rsidR="00933A63" w:rsidRDefault="00CB4E6F" w:rsidP="008536B7">
      <w:pPr>
        <w:jc w:val="center"/>
      </w:pPr>
      <w:r w:rsidRPr="008536B7">
        <w:rPr>
          <w:noProof/>
          <w:lang w:val="en-PH" w:eastAsia="en-PH"/>
        </w:rPr>
        <w:drawing>
          <wp:inline distT="0" distB="0" distL="0" distR="0" wp14:anchorId="20185FD9" wp14:editId="1002D1AA">
            <wp:extent cx="4572000" cy="4894308"/>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0" cy="4894308"/>
                    </a:xfrm>
                    <a:prstGeom prst="rect">
                      <a:avLst/>
                    </a:prstGeom>
                    <a:noFill/>
                    <a:ln>
                      <a:noFill/>
                    </a:ln>
                  </pic:spPr>
                </pic:pic>
              </a:graphicData>
            </a:graphic>
          </wp:inline>
        </w:drawing>
      </w:r>
    </w:p>
    <w:sectPr w:rsidR="00933A63" w:rsidSect="005334AD">
      <w:headerReference w:type="default" r:id="rId26"/>
      <w:footerReference w:type="even" r:id="rId27"/>
      <w:footerReference w:type="default" r:id="rId28"/>
      <w:pgSz w:w="12240" w:h="15840" w:code="1"/>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2B4F99" w14:textId="77777777" w:rsidR="00890761" w:rsidRDefault="00890761">
      <w:r>
        <w:separator/>
      </w:r>
    </w:p>
  </w:endnote>
  <w:endnote w:type="continuationSeparator" w:id="0">
    <w:p w14:paraId="2305D264" w14:textId="77777777" w:rsidR="00890761" w:rsidRDefault="0089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C9EF1" w14:textId="77777777" w:rsidR="008D7E31" w:rsidRDefault="008D7E31"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BCA318E" w14:textId="77777777" w:rsidR="008D7E31" w:rsidRDefault="008D7E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EBA6E" w14:textId="32E569F9" w:rsidR="008D7E31" w:rsidRPr="00E359BB" w:rsidRDefault="008D7E31" w:rsidP="00F47607">
    <w:pPr>
      <w:pStyle w:val="Footer"/>
      <w:tabs>
        <w:tab w:val="clear" w:pos="4320"/>
        <w:tab w:val="clear" w:pos="8640"/>
        <w:tab w:val="left" w:pos="4680"/>
        <w:tab w:val="left" w:pos="7290"/>
      </w:tabs>
      <w:rPr>
        <w:i/>
      </w:rPr>
    </w:pPr>
    <w:r>
      <w:rPr>
        <w:noProof/>
        <w:lang w:val="en-PH" w:eastAsia="en-PH"/>
      </w:rPr>
      <mc:AlternateContent>
        <mc:Choice Requires="wps">
          <w:drawing>
            <wp:anchor distT="0" distB="0" distL="114300" distR="114300" simplePos="0" relativeHeight="251658240" behindDoc="0" locked="0" layoutInCell="1" allowOverlap="1" wp14:anchorId="4BFC34C6" wp14:editId="25817A8E">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382BE"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t xml:space="preserve">Revision Number: 00                                                                           </w:t>
    </w:r>
    <w:r>
      <w:rPr>
        <w:i/>
        <w:sz w:val="20"/>
        <w:szCs w:val="20"/>
      </w:rPr>
      <w:t>Check Requests and Disbursements</w:t>
    </w:r>
  </w:p>
  <w:p w14:paraId="7A22C7CD" w14:textId="31DB06A5" w:rsidR="008D7E31" w:rsidRPr="00001477" w:rsidRDefault="008D7E31"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FF608E">
      <w:rPr>
        <w:rStyle w:val="PageNumber"/>
        <w:noProof/>
        <w:sz w:val="22"/>
        <w:szCs w:val="22"/>
      </w:rPr>
      <w:t>7</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FF608E">
      <w:rPr>
        <w:rStyle w:val="PageNumber"/>
        <w:noProof/>
        <w:sz w:val="22"/>
        <w:szCs w:val="22"/>
      </w:rPr>
      <w:t>26</w:t>
    </w:r>
    <w:r w:rsidRPr="00001477">
      <w:rPr>
        <w:rStyle w:val="PageNumber"/>
        <w:sz w:val="22"/>
        <w:szCs w:val="22"/>
      </w:rPr>
      <w:fldChar w:fldCharType="end"/>
    </w:r>
  </w:p>
  <w:p w14:paraId="23580C5E" w14:textId="77777777" w:rsidR="008D7E31" w:rsidRDefault="008D7E31" w:rsidP="00AF7FB4">
    <w:pPr>
      <w:pStyle w:val="Footer"/>
      <w:tabs>
        <w:tab w:val="clear" w:pos="8640"/>
        <w:tab w:val="right" w:pos="9000"/>
      </w:tabs>
    </w:pPr>
    <w:r w:rsidRPr="00E359BB">
      <w:t>Effective Date:</w:t>
    </w:r>
    <w:r>
      <w:tab/>
      <w:t xml:space="preserve">                                                                                                 For Internal Use Only</w:t>
    </w:r>
  </w:p>
  <w:p w14:paraId="03DF4699" w14:textId="77777777" w:rsidR="008D7E31" w:rsidRPr="00E359BB" w:rsidRDefault="008D7E31"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01AB7F" w14:textId="77777777" w:rsidR="00890761" w:rsidRDefault="00890761">
      <w:r>
        <w:separator/>
      </w:r>
    </w:p>
  </w:footnote>
  <w:footnote w:type="continuationSeparator" w:id="0">
    <w:p w14:paraId="0A2371E1" w14:textId="77777777" w:rsidR="00890761" w:rsidRDefault="008907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A6270" w14:textId="77777777" w:rsidR="008D7E31" w:rsidRDefault="008D7E31" w:rsidP="00343C03">
    <w:pPr>
      <w:pStyle w:val="Header"/>
      <w:rPr>
        <w:rFonts w:ascii="Arial" w:hAnsi="Arial" w:cs="Arial"/>
      </w:rPr>
    </w:pPr>
    <w:r>
      <w:rPr>
        <w:rFonts w:ascii="Arial" w:hAnsi="Arial" w:cs="Arial"/>
        <w:noProof/>
        <w:lang w:val="en-PH" w:eastAsia="en-PH"/>
      </w:rPr>
      <w:drawing>
        <wp:inline distT="0" distB="0" distL="0" distR="0" wp14:anchorId="6AC68DB2" wp14:editId="5E36E8C9">
          <wp:extent cx="416823" cy="314325"/>
          <wp:effectExtent l="0" t="0" r="2540" b="0"/>
          <wp:docPr id="23" name="Picture 23"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9618" cy="316433"/>
                  </a:xfrm>
                  <a:prstGeom prst="rect">
                    <a:avLst/>
                  </a:prstGeom>
                  <a:noFill/>
                  <a:ln>
                    <a:noFill/>
                  </a:ln>
                </pic:spPr>
              </pic:pic>
            </a:graphicData>
          </a:graphic>
        </wp:inline>
      </w:drawing>
    </w:r>
    <w:r>
      <w:rPr>
        <w:rFonts w:ascii="Arial" w:hAnsi="Arial" w:cs="Arial"/>
      </w:rPr>
      <w:t xml:space="preserve"> </w:t>
    </w:r>
  </w:p>
  <w:p w14:paraId="2A4F2992" w14:textId="3377DE61" w:rsidR="008D7E31" w:rsidRPr="00B15E69" w:rsidRDefault="008D7E31" w:rsidP="00343C03">
    <w:pPr>
      <w:pStyle w:val="Header"/>
      <w:rPr>
        <w:rFonts w:ascii="Arial" w:hAnsi="Arial" w:cs="Arial"/>
      </w:rPr>
    </w:pPr>
    <w:r w:rsidRPr="00B15E69">
      <w:rPr>
        <w:b/>
      </w:rPr>
      <w:t>AVEGA BROS</w:t>
    </w:r>
    <w:r w:rsidR="00EB5C6B">
      <w:rPr>
        <w:b/>
      </w:rPr>
      <w:t>.</w:t>
    </w:r>
    <w:r w:rsidRPr="00B15E69">
      <w:rPr>
        <w:b/>
      </w:rPr>
      <w:t xml:space="preserve"> INTEGRATED SHIPPING CORP.</w:t>
    </w:r>
  </w:p>
  <w:p w14:paraId="39FA996F" w14:textId="5C5EF5EA" w:rsidR="008D7E31" w:rsidRPr="00E359BB" w:rsidRDefault="008D7E31"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7B8D626C" wp14:editId="7A05CFA7">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6835F"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Finance Opera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11850"/>
    <w:multiLevelType w:val="hybridMultilevel"/>
    <w:tmpl w:val="F3FCB0D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1"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0C554BA"/>
    <w:multiLevelType w:val="hybridMultilevel"/>
    <w:tmpl w:val="30F0B276"/>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4" w15:restartNumberingAfterBreak="0">
    <w:nsid w:val="2925337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BD96221"/>
    <w:multiLevelType w:val="hybridMultilevel"/>
    <w:tmpl w:val="C36E0FAC"/>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7"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8" w15:restartNumberingAfterBreak="0">
    <w:nsid w:val="33114A49"/>
    <w:multiLevelType w:val="hybridMultilevel"/>
    <w:tmpl w:val="52529542"/>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9"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34112EC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2"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E155AE9"/>
    <w:multiLevelType w:val="hybridMultilevel"/>
    <w:tmpl w:val="B61020F6"/>
    <w:lvl w:ilvl="0" w:tplc="34090001">
      <w:start w:val="1"/>
      <w:numFmt w:val="bullet"/>
      <w:lvlText w:val=""/>
      <w:lvlJc w:val="left"/>
      <w:pPr>
        <w:ind w:left="3600" w:hanging="360"/>
      </w:pPr>
      <w:rPr>
        <w:rFonts w:ascii="Symbol" w:hAnsi="Symbol" w:hint="default"/>
      </w:rPr>
    </w:lvl>
    <w:lvl w:ilvl="1" w:tplc="34090003" w:tentative="1">
      <w:start w:val="1"/>
      <w:numFmt w:val="bullet"/>
      <w:lvlText w:val="o"/>
      <w:lvlJc w:val="left"/>
      <w:pPr>
        <w:ind w:left="4320" w:hanging="360"/>
      </w:pPr>
      <w:rPr>
        <w:rFonts w:ascii="Courier New" w:hAnsi="Courier New" w:cs="Courier New" w:hint="default"/>
      </w:rPr>
    </w:lvl>
    <w:lvl w:ilvl="2" w:tplc="34090005" w:tentative="1">
      <w:start w:val="1"/>
      <w:numFmt w:val="bullet"/>
      <w:lvlText w:val=""/>
      <w:lvlJc w:val="left"/>
      <w:pPr>
        <w:ind w:left="5040" w:hanging="360"/>
      </w:pPr>
      <w:rPr>
        <w:rFonts w:ascii="Wingdings" w:hAnsi="Wingdings" w:hint="default"/>
      </w:rPr>
    </w:lvl>
    <w:lvl w:ilvl="3" w:tplc="34090001" w:tentative="1">
      <w:start w:val="1"/>
      <w:numFmt w:val="bullet"/>
      <w:lvlText w:val=""/>
      <w:lvlJc w:val="left"/>
      <w:pPr>
        <w:ind w:left="5760" w:hanging="360"/>
      </w:pPr>
      <w:rPr>
        <w:rFonts w:ascii="Symbol" w:hAnsi="Symbol" w:hint="default"/>
      </w:rPr>
    </w:lvl>
    <w:lvl w:ilvl="4" w:tplc="34090003" w:tentative="1">
      <w:start w:val="1"/>
      <w:numFmt w:val="bullet"/>
      <w:lvlText w:val="o"/>
      <w:lvlJc w:val="left"/>
      <w:pPr>
        <w:ind w:left="6480" w:hanging="360"/>
      </w:pPr>
      <w:rPr>
        <w:rFonts w:ascii="Courier New" w:hAnsi="Courier New" w:cs="Courier New" w:hint="default"/>
      </w:rPr>
    </w:lvl>
    <w:lvl w:ilvl="5" w:tplc="34090005" w:tentative="1">
      <w:start w:val="1"/>
      <w:numFmt w:val="bullet"/>
      <w:lvlText w:val=""/>
      <w:lvlJc w:val="left"/>
      <w:pPr>
        <w:ind w:left="7200" w:hanging="360"/>
      </w:pPr>
      <w:rPr>
        <w:rFonts w:ascii="Wingdings" w:hAnsi="Wingdings" w:hint="default"/>
      </w:rPr>
    </w:lvl>
    <w:lvl w:ilvl="6" w:tplc="34090001" w:tentative="1">
      <w:start w:val="1"/>
      <w:numFmt w:val="bullet"/>
      <w:lvlText w:val=""/>
      <w:lvlJc w:val="left"/>
      <w:pPr>
        <w:ind w:left="7920" w:hanging="360"/>
      </w:pPr>
      <w:rPr>
        <w:rFonts w:ascii="Symbol" w:hAnsi="Symbol" w:hint="default"/>
      </w:rPr>
    </w:lvl>
    <w:lvl w:ilvl="7" w:tplc="34090003" w:tentative="1">
      <w:start w:val="1"/>
      <w:numFmt w:val="bullet"/>
      <w:lvlText w:val="o"/>
      <w:lvlJc w:val="left"/>
      <w:pPr>
        <w:ind w:left="8640" w:hanging="360"/>
      </w:pPr>
      <w:rPr>
        <w:rFonts w:ascii="Courier New" w:hAnsi="Courier New" w:cs="Courier New" w:hint="default"/>
      </w:rPr>
    </w:lvl>
    <w:lvl w:ilvl="8" w:tplc="34090005" w:tentative="1">
      <w:start w:val="1"/>
      <w:numFmt w:val="bullet"/>
      <w:lvlText w:val=""/>
      <w:lvlJc w:val="left"/>
      <w:pPr>
        <w:ind w:left="9360" w:hanging="360"/>
      </w:pPr>
      <w:rPr>
        <w:rFonts w:ascii="Wingdings" w:hAnsi="Wingdings" w:hint="default"/>
      </w:rPr>
    </w:lvl>
  </w:abstractNum>
  <w:abstractNum w:abstractNumId="14" w15:restartNumberingAfterBreak="0">
    <w:nsid w:val="3F555A6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2F624CD"/>
    <w:multiLevelType w:val="hybridMultilevel"/>
    <w:tmpl w:val="FEC446D6"/>
    <w:lvl w:ilvl="0" w:tplc="34090001">
      <w:start w:val="1"/>
      <w:numFmt w:val="bullet"/>
      <w:lvlText w:val=""/>
      <w:lvlJc w:val="left"/>
      <w:pPr>
        <w:ind w:left="4533" w:hanging="360"/>
      </w:pPr>
      <w:rPr>
        <w:rFonts w:ascii="Symbol" w:hAnsi="Symbol" w:hint="default"/>
      </w:rPr>
    </w:lvl>
    <w:lvl w:ilvl="1" w:tplc="34090003" w:tentative="1">
      <w:start w:val="1"/>
      <w:numFmt w:val="bullet"/>
      <w:lvlText w:val="o"/>
      <w:lvlJc w:val="left"/>
      <w:pPr>
        <w:ind w:left="5253" w:hanging="360"/>
      </w:pPr>
      <w:rPr>
        <w:rFonts w:ascii="Courier New" w:hAnsi="Courier New" w:cs="Courier New" w:hint="default"/>
      </w:rPr>
    </w:lvl>
    <w:lvl w:ilvl="2" w:tplc="34090005" w:tentative="1">
      <w:start w:val="1"/>
      <w:numFmt w:val="bullet"/>
      <w:lvlText w:val=""/>
      <w:lvlJc w:val="left"/>
      <w:pPr>
        <w:ind w:left="5973" w:hanging="360"/>
      </w:pPr>
      <w:rPr>
        <w:rFonts w:ascii="Wingdings" w:hAnsi="Wingdings" w:hint="default"/>
      </w:rPr>
    </w:lvl>
    <w:lvl w:ilvl="3" w:tplc="34090001" w:tentative="1">
      <w:start w:val="1"/>
      <w:numFmt w:val="bullet"/>
      <w:lvlText w:val=""/>
      <w:lvlJc w:val="left"/>
      <w:pPr>
        <w:ind w:left="6693" w:hanging="360"/>
      </w:pPr>
      <w:rPr>
        <w:rFonts w:ascii="Symbol" w:hAnsi="Symbol" w:hint="default"/>
      </w:rPr>
    </w:lvl>
    <w:lvl w:ilvl="4" w:tplc="34090003" w:tentative="1">
      <w:start w:val="1"/>
      <w:numFmt w:val="bullet"/>
      <w:lvlText w:val="o"/>
      <w:lvlJc w:val="left"/>
      <w:pPr>
        <w:ind w:left="7413" w:hanging="360"/>
      </w:pPr>
      <w:rPr>
        <w:rFonts w:ascii="Courier New" w:hAnsi="Courier New" w:cs="Courier New" w:hint="default"/>
      </w:rPr>
    </w:lvl>
    <w:lvl w:ilvl="5" w:tplc="34090005" w:tentative="1">
      <w:start w:val="1"/>
      <w:numFmt w:val="bullet"/>
      <w:lvlText w:val=""/>
      <w:lvlJc w:val="left"/>
      <w:pPr>
        <w:ind w:left="8133" w:hanging="360"/>
      </w:pPr>
      <w:rPr>
        <w:rFonts w:ascii="Wingdings" w:hAnsi="Wingdings" w:hint="default"/>
      </w:rPr>
    </w:lvl>
    <w:lvl w:ilvl="6" w:tplc="34090001" w:tentative="1">
      <w:start w:val="1"/>
      <w:numFmt w:val="bullet"/>
      <w:lvlText w:val=""/>
      <w:lvlJc w:val="left"/>
      <w:pPr>
        <w:ind w:left="8853" w:hanging="360"/>
      </w:pPr>
      <w:rPr>
        <w:rFonts w:ascii="Symbol" w:hAnsi="Symbol" w:hint="default"/>
      </w:rPr>
    </w:lvl>
    <w:lvl w:ilvl="7" w:tplc="34090003" w:tentative="1">
      <w:start w:val="1"/>
      <w:numFmt w:val="bullet"/>
      <w:lvlText w:val="o"/>
      <w:lvlJc w:val="left"/>
      <w:pPr>
        <w:ind w:left="9573" w:hanging="360"/>
      </w:pPr>
      <w:rPr>
        <w:rFonts w:ascii="Courier New" w:hAnsi="Courier New" w:cs="Courier New" w:hint="default"/>
      </w:rPr>
    </w:lvl>
    <w:lvl w:ilvl="8" w:tplc="34090005" w:tentative="1">
      <w:start w:val="1"/>
      <w:numFmt w:val="bullet"/>
      <w:lvlText w:val=""/>
      <w:lvlJc w:val="left"/>
      <w:pPr>
        <w:ind w:left="10293" w:hanging="360"/>
      </w:pPr>
      <w:rPr>
        <w:rFonts w:ascii="Wingdings" w:hAnsi="Wingdings" w:hint="default"/>
      </w:rPr>
    </w:lvl>
  </w:abstractNum>
  <w:abstractNum w:abstractNumId="16" w15:restartNumberingAfterBreak="0">
    <w:nsid w:val="47CC143D"/>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BFB199F"/>
    <w:multiLevelType w:val="hybridMultilevel"/>
    <w:tmpl w:val="2FBE1A3E"/>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8" w15:restartNumberingAfterBreak="0">
    <w:nsid w:val="4C7F66C7"/>
    <w:multiLevelType w:val="hybridMultilevel"/>
    <w:tmpl w:val="411070B2"/>
    <w:lvl w:ilvl="0" w:tplc="04090001">
      <w:start w:val="1"/>
      <w:numFmt w:val="bullet"/>
      <w:lvlText w:val=""/>
      <w:lvlJc w:val="left"/>
      <w:pPr>
        <w:tabs>
          <w:tab w:val="num" w:pos="1710"/>
        </w:tabs>
        <w:ind w:left="1710" w:hanging="360"/>
      </w:pPr>
      <w:rPr>
        <w:rFonts w:ascii="Symbol" w:hAnsi="Symbol"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19"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51C53079"/>
    <w:multiLevelType w:val="hybridMultilevel"/>
    <w:tmpl w:val="960E035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1"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56F7793A"/>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15:restartNumberingAfterBreak="0">
    <w:nsid w:val="5AB05CC4"/>
    <w:multiLevelType w:val="hybridMultilevel"/>
    <w:tmpl w:val="1B0CEB1A"/>
    <w:lvl w:ilvl="0" w:tplc="34090005">
      <w:start w:val="1"/>
      <w:numFmt w:val="bullet"/>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5" w15:restartNumberingAfterBreak="0">
    <w:nsid w:val="70914955"/>
    <w:multiLevelType w:val="hybridMultilevel"/>
    <w:tmpl w:val="0546C6F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75FE5C50"/>
    <w:multiLevelType w:val="hybridMultilevel"/>
    <w:tmpl w:val="7DC45D9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num w:numId="1">
    <w:abstractNumId w:val="22"/>
  </w:num>
  <w:num w:numId="2">
    <w:abstractNumId w:val="24"/>
  </w:num>
  <w:num w:numId="3">
    <w:abstractNumId w:val="2"/>
  </w:num>
  <w:num w:numId="4">
    <w:abstractNumId w:val="19"/>
  </w:num>
  <w:num w:numId="5">
    <w:abstractNumId w:val="5"/>
  </w:num>
  <w:num w:numId="6">
    <w:abstractNumId w:val="23"/>
  </w:num>
  <w:num w:numId="7">
    <w:abstractNumId w:val="21"/>
  </w:num>
  <w:num w:numId="8">
    <w:abstractNumId w:val="9"/>
  </w:num>
  <w:num w:numId="9">
    <w:abstractNumId w:val="1"/>
  </w:num>
  <w:num w:numId="10">
    <w:abstractNumId w:val="11"/>
  </w:num>
  <w:num w:numId="11">
    <w:abstractNumId w:val="7"/>
  </w:num>
  <w:num w:numId="12">
    <w:abstractNumId w:val="12"/>
  </w:num>
  <w:num w:numId="13">
    <w:abstractNumId w:val="17"/>
  </w:num>
  <w:num w:numId="14">
    <w:abstractNumId w:val="18"/>
  </w:num>
  <w:num w:numId="15">
    <w:abstractNumId w:val="10"/>
  </w:num>
  <w:num w:numId="16">
    <w:abstractNumId w:val="14"/>
  </w:num>
  <w:num w:numId="17">
    <w:abstractNumId w:val="4"/>
  </w:num>
  <w:num w:numId="18">
    <w:abstractNumId w:val="8"/>
  </w:num>
  <w:num w:numId="19">
    <w:abstractNumId w:val="26"/>
  </w:num>
  <w:num w:numId="20">
    <w:abstractNumId w:val="3"/>
  </w:num>
  <w:num w:numId="21">
    <w:abstractNumId w:val="20"/>
  </w:num>
  <w:num w:numId="22">
    <w:abstractNumId w:val="16"/>
  </w:num>
  <w:num w:numId="23">
    <w:abstractNumId w:val="0"/>
  </w:num>
  <w:num w:numId="24">
    <w:abstractNumId w:val="6"/>
  </w:num>
  <w:num w:numId="25">
    <w:abstractNumId w:val="25"/>
  </w:num>
  <w:num w:numId="26">
    <w:abstractNumId w:val="15"/>
  </w:num>
  <w:num w:numId="27">
    <w:abstractNumId w:val="1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20AC"/>
    <w:rsid w:val="0000259E"/>
    <w:rsid w:val="00003D21"/>
    <w:rsid w:val="00004CD9"/>
    <w:rsid w:val="00007344"/>
    <w:rsid w:val="00010407"/>
    <w:rsid w:val="000137C2"/>
    <w:rsid w:val="00013AE7"/>
    <w:rsid w:val="00014F30"/>
    <w:rsid w:val="00015F0F"/>
    <w:rsid w:val="00015F4F"/>
    <w:rsid w:val="000310DF"/>
    <w:rsid w:val="00033509"/>
    <w:rsid w:val="00033AEB"/>
    <w:rsid w:val="00035E68"/>
    <w:rsid w:val="00037D27"/>
    <w:rsid w:val="00041BDD"/>
    <w:rsid w:val="00045633"/>
    <w:rsid w:val="000474E5"/>
    <w:rsid w:val="000535D3"/>
    <w:rsid w:val="00055036"/>
    <w:rsid w:val="00055067"/>
    <w:rsid w:val="00056C57"/>
    <w:rsid w:val="00064E1C"/>
    <w:rsid w:val="00066CE1"/>
    <w:rsid w:val="00067C56"/>
    <w:rsid w:val="00071EC6"/>
    <w:rsid w:val="00071FCF"/>
    <w:rsid w:val="00072D7B"/>
    <w:rsid w:val="0007342D"/>
    <w:rsid w:val="000763E0"/>
    <w:rsid w:val="00076499"/>
    <w:rsid w:val="00076947"/>
    <w:rsid w:val="0008538C"/>
    <w:rsid w:val="00086123"/>
    <w:rsid w:val="00087B39"/>
    <w:rsid w:val="00092B71"/>
    <w:rsid w:val="00093F2F"/>
    <w:rsid w:val="00097D79"/>
    <w:rsid w:val="00097DDB"/>
    <w:rsid w:val="000A19B8"/>
    <w:rsid w:val="000A504F"/>
    <w:rsid w:val="000B0A18"/>
    <w:rsid w:val="000B0C5B"/>
    <w:rsid w:val="000B11B5"/>
    <w:rsid w:val="000B1449"/>
    <w:rsid w:val="000B3658"/>
    <w:rsid w:val="000B435D"/>
    <w:rsid w:val="000B7CEE"/>
    <w:rsid w:val="000C11D2"/>
    <w:rsid w:val="000C3225"/>
    <w:rsid w:val="000D4D4C"/>
    <w:rsid w:val="000D531B"/>
    <w:rsid w:val="000D57E0"/>
    <w:rsid w:val="000E14CC"/>
    <w:rsid w:val="000E383F"/>
    <w:rsid w:val="000E4CAD"/>
    <w:rsid w:val="000F4717"/>
    <w:rsid w:val="000F4D89"/>
    <w:rsid w:val="00102E6E"/>
    <w:rsid w:val="0011020C"/>
    <w:rsid w:val="001114BC"/>
    <w:rsid w:val="001145A8"/>
    <w:rsid w:val="001148C2"/>
    <w:rsid w:val="0011653F"/>
    <w:rsid w:val="00116CA1"/>
    <w:rsid w:val="00120B46"/>
    <w:rsid w:val="00120F8E"/>
    <w:rsid w:val="00123B00"/>
    <w:rsid w:val="0013054B"/>
    <w:rsid w:val="00130CAA"/>
    <w:rsid w:val="00131F81"/>
    <w:rsid w:val="00132246"/>
    <w:rsid w:val="00132F13"/>
    <w:rsid w:val="00135024"/>
    <w:rsid w:val="0013715B"/>
    <w:rsid w:val="00140875"/>
    <w:rsid w:val="001445CB"/>
    <w:rsid w:val="00144915"/>
    <w:rsid w:val="00164BED"/>
    <w:rsid w:val="00165582"/>
    <w:rsid w:val="00165720"/>
    <w:rsid w:val="00165BE2"/>
    <w:rsid w:val="0017118F"/>
    <w:rsid w:val="001752E0"/>
    <w:rsid w:val="00176445"/>
    <w:rsid w:val="00177F8A"/>
    <w:rsid w:val="00181331"/>
    <w:rsid w:val="001824A6"/>
    <w:rsid w:val="001835DD"/>
    <w:rsid w:val="00190CCC"/>
    <w:rsid w:val="00195B8E"/>
    <w:rsid w:val="001A538F"/>
    <w:rsid w:val="001A5A6A"/>
    <w:rsid w:val="001A6784"/>
    <w:rsid w:val="001B0D5A"/>
    <w:rsid w:val="001B296F"/>
    <w:rsid w:val="001B4CF7"/>
    <w:rsid w:val="001C189B"/>
    <w:rsid w:val="001C1A53"/>
    <w:rsid w:val="001C3029"/>
    <w:rsid w:val="001D1E15"/>
    <w:rsid w:val="001D286D"/>
    <w:rsid w:val="001D2DA1"/>
    <w:rsid w:val="001D55C6"/>
    <w:rsid w:val="001D7C2D"/>
    <w:rsid w:val="001E3D70"/>
    <w:rsid w:val="001E4D93"/>
    <w:rsid w:val="001E571E"/>
    <w:rsid w:val="001E5C5F"/>
    <w:rsid w:val="001F094D"/>
    <w:rsid w:val="001F0C67"/>
    <w:rsid w:val="001F19C9"/>
    <w:rsid w:val="001F4AD0"/>
    <w:rsid w:val="002000C9"/>
    <w:rsid w:val="00200483"/>
    <w:rsid w:val="00203F98"/>
    <w:rsid w:val="00205483"/>
    <w:rsid w:val="002078D1"/>
    <w:rsid w:val="00210D00"/>
    <w:rsid w:val="00210EA0"/>
    <w:rsid w:val="00210FD8"/>
    <w:rsid w:val="0021218F"/>
    <w:rsid w:val="00217BA4"/>
    <w:rsid w:val="00222F97"/>
    <w:rsid w:val="00227A4A"/>
    <w:rsid w:val="00230803"/>
    <w:rsid w:val="0023507E"/>
    <w:rsid w:val="00236B7D"/>
    <w:rsid w:val="00237591"/>
    <w:rsid w:val="00245DE7"/>
    <w:rsid w:val="00251C69"/>
    <w:rsid w:val="00254DAD"/>
    <w:rsid w:val="00255D32"/>
    <w:rsid w:val="00264D72"/>
    <w:rsid w:val="00265F31"/>
    <w:rsid w:val="00272A3A"/>
    <w:rsid w:val="00272B05"/>
    <w:rsid w:val="00274111"/>
    <w:rsid w:val="00274916"/>
    <w:rsid w:val="00275811"/>
    <w:rsid w:val="00282A28"/>
    <w:rsid w:val="00282CC9"/>
    <w:rsid w:val="002961FB"/>
    <w:rsid w:val="002976E6"/>
    <w:rsid w:val="002A0D63"/>
    <w:rsid w:val="002A0DF7"/>
    <w:rsid w:val="002A45B2"/>
    <w:rsid w:val="002A499D"/>
    <w:rsid w:val="002C0980"/>
    <w:rsid w:val="002C098A"/>
    <w:rsid w:val="002C0DBA"/>
    <w:rsid w:val="002C1762"/>
    <w:rsid w:val="002C29B2"/>
    <w:rsid w:val="002C4742"/>
    <w:rsid w:val="002C4745"/>
    <w:rsid w:val="002C4A86"/>
    <w:rsid w:val="002D21E2"/>
    <w:rsid w:val="002D5AA2"/>
    <w:rsid w:val="002E02D7"/>
    <w:rsid w:val="002E607E"/>
    <w:rsid w:val="002F36F5"/>
    <w:rsid w:val="002F623C"/>
    <w:rsid w:val="00303601"/>
    <w:rsid w:val="0030584A"/>
    <w:rsid w:val="00311274"/>
    <w:rsid w:val="003114E2"/>
    <w:rsid w:val="0031505E"/>
    <w:rsid w:val="003151E6"/>
    <w:rsid w:val="0032034C"/>
    <w:rsid w:val="0032102A"/>
    <w:rsid w:val="003217AC"/>
    <w:rsid w:val="0032229D"/>
    <w:rsid w:val="003226EA"/>
    <w:rsid w:val="00323923"/>
    <w:rsid w:val="00326ACD"/>
    <w:rsid w:val="00327BB6"/>
    <w:rsid w:val="00330109"/>
    <w:rsid w:val="00330817"/>
    <w:rsid w:val="0033540C"/>
    <w:rsid w:val="003359FC"/>
    <w:rsid w:val="003408C4"/>
    <w:rsid w:val="00341DA9"/>
    <w:rsid w:val="00341F70"/>
    <w:rsid w:val="00343C03"/>
    <w:rsid w:val="00347263"/>
    <w:rsid w:val="00347AC2"/>
    <w:rsid w:val="00357C8C"/>
    <w:rsid w:val="003601F9"/>
    <w:rsid w:val="00360284"/>
    <w:rsid w:val="00362421"/>
    <w:rsid w:val="003636E2"/>
    <w:rsid w:val="003701E2"/>
    <w:rsid w:val="0037265A"/>
    <w:rsid w:val="00382A82"/>
    <w:rsid w:val="00386667"/>
    <w:rsid w:val="00386984"/>
    <w:rsid w:val="0039102A"/>
    <w:rsid w:val="00391574"/>
    <w:rsid w:val="003929DC"/>
    <w:rsid w:val="00393F3E"/>
    <w:rsid w:val="00395B83"/>
    <w:rsid w:val="0039765B"/>
    <w:rsid w:val="003A0818"/>
    <w:rsid w:val="003A0A02"/>
    <w:rsid w:val="003A1CB2"/>
    <w:rsid w:val="003A2961"/>
    <w:rsid w:val="003A3030"/>
    <w:rsid w:val="003A3F8C"/>
    <w:rsid w:val="003A4655"/>
    <w:rsid w:val="003A7E1F"/>
    <w:rsid w:val="003B7740"/>
    <w:rsid w:val="003C0545"/>
    <w:rsid w:val="003C5044"/>
    <w:rsid w:val="003C675E"/>
    <w:rsid w:val="003D0CCA"/>
    <w:rsid w:val="003D1808"/>
    <w:rsid w:val="003D7548"/>
    <w:rsid w:val="003E26FA"/>
    <w:rsid w:val="003E2A32"/>
    <w:rsid w:val="003E2C6C"/>
    <w:rsid w:val="003E38EE"/>
    <w:rsid w:val="003E4A77"/>
    <w:rsid w:val="003E4C28"/>
    <w:rsid w:val="003E5421"/>
    <w:rsid w:val="003E5489"/>
    <w:rsid w:val="003F3950"/>
    <w:rsid w:val="003F3DC0"/>
    <w:rsid w:val="003F5705"/>
    <w:rsid w:val="003F601B"/>
    <w:rsid w:val="003F6393"/>
    <w:rsid w:val="003F7171"/>
    <w:rsid w:val="00400E5D"/>
    <w:rsid w:val="00401FBE"/>
    <w:rsid w:val="00405339"/>
    <w:rsid w:val="004118B1"/>
    <w:rsid w:val="0041206C"/>
    <w:rsid w:val="004211A5"/>
    <w:rsid w:val="00422938"/>
    <w:rsid w:val="0042371D"/>
    <w:rsid w:val="00423B25"/>
    <w:rsid w:val="00424C8A"/>
    <w:rsid w:val="0042700D"/>
    <w:rsid w:val="00431082"/>
    <w:rsid w:val="004349B9"/>
    <w:rsid w:val="00434A5A"/>
    <w:rsid w:val="00442514"/>
    <w:rsid w:val="004443DC"/>
    <w:rsid w:val="00447CDB"/>
    <w:rsid w:val="00450019"/>
    <w:rsid w:val="00450925"/>
    <w:rsid w:val="004517E9"/>
    <w:rsid w:val="00454776"/>
    <w:rsid w:val="004636D0"/>
    <w:rsid w:val="00465DFB"/>
    <w:rsid w:val="0046601D"/>
    <w:rsid w:val="00466D8E"/>
    <w:rsid w:val="00470116"/>
    <w:rsid w:val="004713B4"/>
    <w:rsid w:val="00472DE1"/>
    <w:rsid w:val="004746CE"/>
    <w:rsid w:val="004934BA"/>
    <w:rsid w:val="00494898"/>
    <w:rsid w:val="00496B21"/>
    <w:rsid w:val="004A33E7"/>
    <w:rsid w:val="004A4A86"/>
    <w:rsid w:val="004A544F"/>
    <w:rsid w:val="004A7470"/>
    <w:rsid w:val="004B3BDA"/>
    <w:rsid w:val="004B4128"/>
    <w:rsid w:val="004B4ADE"/>
    <w:rsid w:val="004C33A2"/>
    <w:rsid w:val="004C5139"/>
    <w:rsid w:val="004C5F7E"/>
    <w:rsid w:val="004C697A"/>
    <w:rsid w:val="004D13CF"/>
    <w:rsid w:val="004D1663"/>
    <w:rsid w:val="004D4085"/>
    <w:rsid w:val="004E2B5B"/>
    <w:rsid w:val="004E41C0"/>
    <w:rsid w:val="004F082E"/>
    <w:rsid w:val="004F30D9"/>
    <w:rsid w:val="004F45B6"/>
    <w:rsid w:val="004F63EE"/>
    <w:rsid w:val="005058E5"/>
    <w:rsid w:val="005069C1"/>
    <w:rsid w:val="00506F86"/>
    <w:rsid w:val="00510DB9"/>
    <w:rsid w:val="0051452C"/>
    <w:rsid w:val="005153F9"/>
    <w:rsid w:val="00515D2B"/>
    <w:rsid w:val="005160BE"/>
    <w:rsid w:val="005177C7"/>
    <w:rsid w:val="00521D91"/>
    <w:rsid w:val="005231DA"/>
    <w:rsid w:val="0052446C"/>
    <w:rsid w:val="00531C35"/>
    <w:rsid w:val="0053285D"/>
    <w:rsid w:val="005334AD"/>
    <w:rsid w:val="005334B3"/>
    <w:rsid w:val="00533754"/>
    <w:rsid w:val="0053458E"/>
    <w:rsid w:val="00535C14"/>
    <w:rsid w:val="00537C4E"/>
    <w:rsid w:val="005407E4"/>
    <w:rsid w:val="00540B95"/>
    <w:rsid w:val="00543FF9"/>
    <w:rsid w:val="00546CE6"/>
    <w:rsid w:val="005514FD"/>
    <w:rsid w:val="00551637"/>
    <w:rsid w:val="005517C3"/>
    <w:rsid w:val="005542AB"/>
    <w:rsid w:val="0055548A"/>
    <w:rsid w:val="005562CD"/>
    <w:rsid w:val="005566F5"/>
    <w:rsid w:val="005606CB"/>
    <w:rsid w:val="0056207A"/>
    <w:rsid w:val="005645E1"/>
    <w:rsid w:val="00566ADF"/>
    <w:rsid w:val="005673EC"/>
    <w:rsid w:val="005745BB"/>
    <w:rsid w:val="00577ED7"/>
    <w:rsid w:val="0058047A"/>
    <w:rsid w:val="00580CF5"/>
    <w:rsid w:val="005854FA"/>
    <w:rsid w:val="00590251"/>
    <w:rsid w:val="005903B6"/>
    <w:rsid w:val="0059521D"/>
    <w:rsid w:val="005A1701"/>
    <w:rsid w:val="005B0738"/>
    <w:rsid w:val="005B1C3E"/>
    <w:rsid w:val="005B2C09"/>
    <w:rsid w:val="005B4B81"/>
    <w:rsid w:val="005C2281"/>
    <w:rsid w:val="005C3CE1"/>
    <w:rsid w:val="005C6652"/>
    <w:rsid w:val="005C7B5C"/>
    <w:rsid w:val="005D0B65"/>
    <w:rsid w:val="005D1E82"/>
    <w:rsid w:val="005D3325"/>
    <w:rsid w:val="005D6B9D"/>
    <w:rsid w:val="005E2081"/>
    <w:rsid w:val="005E6031"/>
    <w:rsid w:val="005E609D"/>
    <w:rsid w:val="005E6ECA"/>
    <w:rsid w:val="005F095E"/>
    <w:rsid w:val="005F38E6"/>
    <w:rsid w:val="005F6F8E"/>
    <w:rsid w:val="005F7200"/>
    <w:rsid w:val="006006FD"/>
    <w:rsid w:val="00603F7B"/>
    <w:rsid w:val="006050B1"/>
    <w:rsid w:val="00612ECF"/>
    <w:rsid w:val="0061375B"/>
    <w:rsid w:val="006137E4"/>
    <w:rsid w:val="006158A0"/>
    <w:rsid w:val="00615BC5"/>
    <w:rsid w:val="00626630"/>
    <w:rsid w:val="00627DD9"/>
    <w:rsid w:val="006314EB"/>
    <w:rsid w:val="006331AB"/>
    <w:rsid w:val="00634D50"/>
    <w:rsid w:val="00636DD6"/>
    <w:rsid w:val="00642873"/>
    <w:rsid w:val="0064374F"/>
    <w:rsid w:val="006445D5"/>
    <w:rsid w:val="006458DB"/>
    <w:rsid w:val="00650F52"/>
    <w:rsid w:val="00657637"/>
    <w:rsid w:val="006604C4"/>
    <w:rsid w:val="006616A4"/>
    <w:rsid w:val="00661AB9"/>
    <w:rsid w:val="00661C3D"/>
    <w:rsid w:val="00662D8F"/>
    <w:rsid w:val="00663764"/>
    <w:rsid w:val="00663DAF"/>
    <w:rsid w:val="006665BB"/>
    <w:rsid w:val="00672113"/>
    <w:rsid w:val="006725B4"/>
    <w:rsid w:val="00674EFE"/>
    <w:rsid w:val="006762D5"/>
    <w:rsid w:val="00680D5E"/>
    <w:rsid w:val="006847C9"/>
    <w:rsid w:val="00690A22"/>
    <w:rsid w:val="00691AEC"/>
    <w:rsid w:val="006A216F"/>
    <w:rsid w:val="006A22A8"/>
    <w:rsid w:val="006A44A3"/>
    <w:rsid w:val="006A543D"/>
    <w:rsid w:val="006B3D76"/>
    <w:rsid w:val="006B7A4F"/>
    <w:rsid w:val="006C2E42"/>
    <w:rsid w:val="006C5DCD"/>
    <w:rsid w:val="006C72D0"/>
    <w:rsid w:val="006C72E6"/>
    <w:rsid w:val="006D48E2"/>
    <w:rsid w:val="006D6140"/>
    <w:rsid w:val="006E257A"/>
    <w:rsid w:val="006E416B"/>
    <w:rsid w:val="006E48CD"/>
    <w:rsid w:val="006E4B93"/>
    <w:rsid w:val="006E4F51"/>
    <w:rsid w:val="006E559D"/>
    <w:rsid w:val="006E7B52"/>
    <w:rsid w:val="006F4A26"/>
    <w:rsid w:val="006F642B"/>
    <w:rsid w:val="006F6F71"/>
    <w:rsid w:val="00700DFD"/>
    <w:rsid w:val="007018DC"/>
    <w:rsid w:val="0070670F"/>
    <w:rsid w:val="00706D20"/>
    <w:rsid w:val="00713AC7"/>
    <w:rsid w:val="00713FD9"/>
    <w:rsid w:val="00714079"/>
    <w:rsid w:val="007143E6"/>
    <w:rsid w:val="007155A9"/>
    <w:rsid w:val="0071643C"/>
    <w:rsid w:val="0071644A"/>
    <w:rsid w:val="00716C00"/>
    <w:rsid w:val="00722957"/>
    <w:rsid w:val="0072457B"/>
    <w:rsid w:val="00724CE2"/>
    <w:rsid w:val="00725112"/>
    <w:rsid w:val="00725A66"/>
    <w:rsid w:val="00734A39"/>
    <w:rsid w:val="00737409"/>
    <w:rsid w:val="007400DA"/>
    <w:rsid w:val="00740758"/>
    <w:rsid w:val="00741934"/>
    <w:rsid w:val="00741CBB"/>
    <w:rsid w:val="00743429"/>
    <w:rsid w:val="0074514B"/>
    <w:rsid w:val="00746B85"/>
    <w:rsid w:val="007516E3"/>
    <w:rsid w:val="00752429"/>
    <w:rsid w:val="00754683"/>
    <w:rsid w:val="00755AA9"/>
    <w:rsid w:val="007570F2"/>
    <w:rsid w:val="00763F7B"/>
    <w:rsid w:val="00765EA4"/>
    <w:rsid w:val="007664C7"/>
    <w:rsid w:val="007710B7"/>
    <w:rsid w:val="007769F0"/>
    <w:rsid w:val="00784D34"/>
    <w:rsid w:val="007850B5"/>
    <w:rsid w:val="00786215"/>
    <w:rsid w:val="00786F55"/>
    <w:rsid w:val="0078773F"/>
    <w:rsid w:val="00794249"/>
    <w:rsid w:val="007950BA"/>
    <w:rsid w:val="00795E7E"/>
    <w:rsid w:val="00797612"/>
    <w:rsid w:val="00797EBB"/>
    <w:rsid w:val="007A0058"/>
    <w:rsid w:val="007A119F"/>
    <w:rsid w:val="007A16CE"/>
    <w:rsid w:val="007A414F"/>
    <w:rsid w:val="007A6ED1"/>
    <w:rsid w:val="007B0543"/>
    <w:rsid w:val="007B2188"/>
    <w:rsid w:val="007B261E"/>
    <w:rsid w:val="007B3D3D"/>
    <w:rsid w:val="007B605F"/>
    <w:rsid w:val="007B7DB1"/>
    <w:rsid w:val="007B7E88"/>
    <w:rsid w:val="007D13DD"/>
    <w:rsid w:val="007D247C"/>
    <w:rsid w:val="007D4DA1"/>
    <w:rsid w:val="007D6CFE"/>
    <w:rsid w:val="007D7048"/>
    <w:rsid w:val="007E220A"/>
    <w:rsid w:val="007E28D7"/>
    <w:rsid w:val="007E2CF1"/>
    <w:rsid w:val="007E309B"/>
    <w:rsid w:val="007E4D05"/>
    <w:rsid w:val="007E6792"/>
    <w:rsid w:val="007F0300"/>
    <w:rsid w:val="007F154F"/>
    <w:rsid w:val="007F2912"/>
    <w:rsid w:val="007F2CAA"/>
    <w:rsid w:val="007F317C"/>
    <w:rsid w:val="007F4EE0"/>
    <w:rsid w:val="007F72BC"/>
    <w:rsid w:val="007F7A1F"/>
    <w:rsid w:val="008053EE"/>
    <w:rsid w:val="00807126"/>
    <w:rsid w:val="00815E67"/>
    <w:rsid w:val="008161DC"/>
    <w:rsid w:val="00817C1E"/>
    <w:rsid w:val="00821E39"/>
    <w:rsid w:val="008221C0"/>
    <w:rsid w:val="008239D6"/>
    <w:rsid w:val="008260D0"/>
    <w:rsid w:val="00840B14"/>
    <w:rsid w:val="00844B0B"/>
    <w:rsid w:val="00846812"/>
    <w:rsid w:val="00847251"/>
    <w:rsid w:val="00851F7C"/>
    <w:rsid w:val="008521BA"/>
    <w:rsid w:val="008536B7"/>
    <w:rsid w:val="00854CEF"/>
    <w:rsid w:val="00854EA2"/>
    <w:rsid w:val="0085626C"/>
    <w:rsid w:val="00861651"/>
    <w:rsid w:val="00862C91"/>
    <w:rsid w:val="00866660"/>
    <w:rsid w:val="00867071"/>
    <w:rsid w:val="00867343"/>
    <w:rsid w:val="008710BD"/>
    <w:rsid w:val="008711D2"/>
    <w:rsid w:val="00871FB9"/>
    <w:rsid w:val="008736CF"/>
    <w:rsid w:val="00874415"/>
    <w:rsid w:val="00877576"/>
    <w:rsid w:val="00877988"/>
    <w:rsid w:val="00883F6F"/>
    <w:rsid w:val="00885181"/>
    <w:rsid w:val="008864CD"/>
    <w:rsid w:val="00890761"/>
    <w:rsid w:val="0089246E"/>
    <w:rsid w:val="008973A1"/>
    <w:rsid w:val="008A0349"/>
    <w:rsid w:val="008A03BC"/>
    <w:rsid w:val="008A1B43"/>
    <w:rsid w:val="008A3AC9"/>
    <w:rsid w:val="008B08D0"/>
    <w:rsid w:val="008B0CE8"/>
    <w:rsid w:val="008B1AAD"/>
    <w:rsid w:val="008B668F"/>
    <w:rsid w:val="008B71E2"/>
    <w:rsid w:val="008C0A01"/>
    <w:rsid w:val="008C1B4F"/>
    <w:rsid w:val="008C514B"/>
    <w:rsid w:val="008C6A2B"/>
    <w:rsid w:val="008D2DA5"/>
    <w:rsid w:val="008D5851"/>
    <w:rsid w:val="008D60CE"/>
    <w:rsid w:val="008D7E31"/>
    <w:rsid w:val="008E4046"/>
    <w:rsid w:val="008E4CD8"/>
    <w:rsid w:val="008E7970"/>
    <w:rsid w:val="008F0F09"/>
    <w:rsid w:val="008F2DAF"/>
    <w:rsid w:val="008F316F"/>
    <w:rsid w:val="00903235"/>
    <w:rsid w:val="00903725"/>
    <w:rsid w:val="00903AD1"/>
    <w:rsid w:val="00907F77"/>
    <w:rsid w:val="00911F94"/>
    <w:rsid w:val="00915F65"/>
    <w:rsid w:val="00915F90"/>
    <w:rsid w:val="009163BD"/>
    <w:rsid w:val="00916656"/>
    <w:rsid w:val="0091798A"/>
    <w:rsid w:val="00917B2C"/>
    <w:rsid w:val="009218F1"/>
    <w:rsid w:val="00924F00"/>
    <w:rsid w:val="00925318"/>
    <w:rsid w:val="009255A2"/>
    <w:rsid w:val="009274C6"/>
    <w:rsid w:val="00932675"/>
    <w:rsid w:val="00932C33"/>
    <w:rsid w:val="00933A63"/>
    <w:rsid w:val="009372B6"/>
    <w:rsid w:val="00944A76"/>
    <w:rsid w:val="009453BB"/>
    <w:rsid w:val="0094691D"/>
    <w:rsid w:val="0095356A"/>
    <w:rsid w:val="00956940"/>
    <w:rsid w:val="00957707"/>
    <w:rsid w:val="00957C77"/>
    <w:rsid w:val="00962561"/>
    <w:rsid w:val="00974233"/>
    <w:rsid w:val="00975AA8"/>
    <w:rsid w:val="00976F7D"/>
    <w:rsid w:val="00980D7D"/>
    <w:rsid w:val="00982F11"/>
    <w:rsid w:val="00984951"/>
    <w:rsid w:val="00991279"/>
    <w:rsid w:val="009928D9"/>
    <w:rsid w:val="0099443A"/>
    <w:rsid w:val="009A190F"/>
    <w:rsid w:val="009A29FB"/>
    <w:rsid w:val="009A36A1"/>
    <w:rsid w:val="009A3BBA"/>
    <w:rsid w:val="009A56B7"/>
    <w:rsid w:val="009A71A4"/>
    <w:rsid w:val="009B209F"/>
    <w:rsid w:val="009B61D8"/>
    <w:rsid w:val="009C1665"/>
    <w:rsid w:val="009C649F"/>
    <w:rsid w:val="009C6B44"/>
    <w:rsid w:val="009C74D2"/>
    <w:rsid w:val="009C7B61"/>
    <w:rsid w:val="009D0C66"/>
    <w:rsid w:val="009D3607"/>
    <w:rsid w:val="009D4FFE"/>
    <w:rsid w:val="009D691B"/>
    <w:rsid w:val="009D76F1"/>
    <w:rsid w:val="009E1EF0"/>
    <w:rsid w:val="009E22A9"/>
    <w:rsid w:val="009E2404"/>
    <w:rsid w:val="009E2C0A"/>
    <w:rsid w:val="009E7459"/>
    <w:rsid w:val="009F0784"/>
    <w:rsid w:val="009F1E0C"/>
    <w:rsid w:val="009F25B2"/>
    <w:rsid w:val="009F4A4E"/>
    <w:rsid w:val="009F6F09"/>
    <w:rsid w:val="00A00F84"/>
    <w:rsid w:val="00A03202"/>
    <w:rsid w:val="00A07847"/>
    <w:rsid w:val="00A10861"/>
    <w:rsid w:val="00A132CA"/>
    <w:rsid w:val="00A14DF4"/>
    <w:rsid w:val="00A243EE"/>
    <w:rsid w:val="00A24B66"/>
    <w:rsid w:val="00A32291"/>
    <w:rsid w:val="00A3655B"/>
    <w:rsid w:val="00A41DF3"/>
    <w:rsid w:val="00A438C1"/>
    <w:rsid w:val="00A46FD2"/>
    <w:rsid w:val="00A47631"/>
    <w:rsid w:val="00A47851"/>
    <w:rsid w:val="00A57D46"/>
    <w:rsid w:val="00A60F66"/>
    <w:rsid w:val="00A6156A"/>
    <w:rsid w:val="00A644D5"/>
    <w:rsid w:val="00A6746D"/>
    <w:rsid w:val="00A730BB"/>
    <w:rsid w:val="00A73289"/>
    <w:rsid w:val="00A75518"/>
    <w:rsid w:val="00A75616"/>
    <w:rsid w:val="00A80F33"/>
    <w:rsid w:val="00A824B9"/>
    <w:rsid w:val="00A8275F"/>
    <w:rsid w:val="00A87A90"/>
    <w:rsid w:val="00A87E87"/>
    <w:rsid w:val="00A943E2"/>
    <w:rsid w:val="00A9529F"/>
    <w:rsid w:val="00A955EA"/>
    <w:rsid w:val="00A958A6"/>
    <w:rsid w:val="00A95B5E"/>
    <w:rsid w:val="00A95C6C"/>
    <w:rsid w:val="00A967A8"/>
    <w:rsid w:val="00A9710B"/>
    <w:rsid w:val="00A97728"/>
    <w:rsid w:val="00AA1925"/>
    <w:rsid w:val="00AA4FC9"/>
    <w:rsid w:val="00AB17F6"/>
    <w:rsid w:val="00AB3A45"/>
    <w:rsid w:val="00AC0EF1"/>
    <w:rsid w:val="00AC2FAB"/>
    <w:rsid w:val="00AD20BE"/>
    <w:rsid w:val="00AD2F4F"/>
    <w:rsid w:val="00AD3D09"/>
    <w:rsid w:val="00AD6DE2"/>
    <w:rsid w:val="00AF0019"/>
    <w:rsid w:val="00AF0265"/>
    <w:rsid w:val="00AF5DF8"/>
    <w:rsid w:val="00AF7FB4"/>
    <w:rsid w:val="00B00DD6"/>
    <w:rsid w:val="00B0319C"/>
    <w:rsid w:val="00B03CF5"/>
    <w:rsid w:val="00B156AD"/>
    <w:rsid w:val="00B15E69"/>
    <w:rsid w:val="00B17B7B"/>
    <w:rsid w:val="00B2280D"/>
    <w:rsid w:val="00B24A43"/>
    <w:rsid w:val="00B26FE7"/>
    <w:rsid w:val="00B31B73"/>
    <w:rsid w:val="00B34525"/>
    <w:rsid w:val="00B35E5E"/>
    <w:rsid w:val="00B378C1"/>
    <w:rsid w:val="00B45224"/>
    <w:rsid w:val="00B4767F"/>
    <w:rsid w:val="00B47F7B"/>
    <w:rsid w:val="00B50129"/>
    <w:rsid w:val="00B51178"/>
    <w:rsid w:val="00B51FCB"/>
    <w:rsid w:val="00B52B76"/>
    <w:rsid w:val="00B56536"/>
    <w:rsid w:val="00B600C1"/>
    <w:rsid w:val="00B6188E"/>
    <w:rsid w:val="00B665DA"/>
    <w:rsid w:val="00B66B70"/>
    <w:rsid w:val="00B67C02"/>
    <w:rsid w:val="00B70C90"/>
    <w:rsid w:val="00B7597B"/>
    <w:rsid w:val="00B77D33"/>
    <w:rsid w:val="00B83BE5"/>
    <w:rsid w:val="00B841A0"/>
    <w:rsid w:val="00B84546"/>
    <w:rsid w:val="00B9057E"/>
    <w:rsid w:val="00B91AA2"/>
    <w:rsid w:val="00B94EDB"/>
    <w:rsid w:val="00B960AC"/>
    <w:rsid w:val="00B9648F"/>
    <w:rsid w:val="00B96640"/>
    <w:rsid w:val="00BA1349"/>
    <w:rsid w:val="00BA3A42"/>
    <w:rsid w:val="00BA51C8"/>
    <w:rsid w:val="00BA60B5"/>
    <w:rsid w:val="00BB5F36"/>
    <w:rsid w:val="00BC334B"/>
    <w:rsid w:val="00BC4608"/>
    <w:rsid w:val="00BC5973"/>
    <w:rsid w:val="00BD07BA"/>
    <w:rsid w:val="00BD48EF"/>
    <w:rsid w:val="00BD69EC"/>
    <w:rsid w:val="00BD7635"/>
    <w:rsid w:val="00BE1711"/>
    <w:rsid w:val="00BE51BB"/>
    <w:rsid w:val="00BF6457"/>
    <w:rsid w:val="00C00C3E"/>
    <w:rsid w:val="00C01380"/>
    <w:rsid w:val="00C04BE5"/>
    <w:rsid w:val="00C0670C"/>
    <w:rsid w:val="00C073DA"/>
    <w:rsid w:val="00C11799"/>
    <w:rsid w:val="00C12F23"/>
    <w:rsid w:val="00C13C4C"/>
    <w:rsid w:val="00C16E6A"/>
    <w:rsid w:val="00C1782D"/>
    <w:rsid w:val="00C179C4"/>
    <w:rsid w:val="00C206F9"/>
    <w:rsid w:val="00C20750"/>
    <w:rsid w:val="00C21D42"/>
    <w:rsid w:val="00C24B2E"/>
    <w:rsid w:val="00C332B0"/>
    <w:rsid w:val="00C34D72"/>
    <w:rsid w:val="00C362DB"/>
    <w:rsid w:val="00C47CA3"/>
    <w:rsid w:val="00C50ED1"/>
    <w:rsid w:val="00C51643"/>
    <w:rsid w:val="00C57996"/>
    <w:rsid w:val="00C73DBB"/>
    <w:rsid w:val="00C745E1"/>
    <w:rsid w:val="00C83FBC"/>
    <w:rsid w:val="00C841DA"/>
    <w:rsid w:val="00C85B97"/>
    <w:rsid w:val="00C8659C"/>
    <w:rsid w:val="00C87021"/>
    <w:rsid w:val="00C90808"/>
    <w:rsid w:val="00C90E93"/>
    <w:rsid w:val="00C957D5"/>
    <w:rsid w:val="00C96F70"/>
    <w:rsid w:val="00C977C2"/>
    <w:rsid w:val="00C97FD2"/>
    <w:rsid w:val="00CA44EC"/>
    <w:rsid w:val="00CA5BF1"/>
    <w:rsid w:val="00CA7B18"/>
    <w:rsid w:val="00CB475E"/>
    <w:rsid w:val="00CB4E6F"/>
    <w:rsid w:val="00CC19DD"/>
    <w:rsid w:val="00CC2FC5"/>
    <w:rsid w:val="00CD02BF"/>
    <w:rsid w:val="00CD035F"/>
    <w:rsid w:val="00CD5AD6"/>
    <w:rsid w:val="00CE029A"/>
    <w:rsid w:val="00CE2BEE"/>
    <w:rsid w:val="00CE618B"/>
    <w:rsid w:val="00CE6724"/>
    <w:rsid w:val="00CE7BCA"/>
    <w:rsid w:val="00CE7C4C"/>
    <w:rsid w:val="00CF5CC4"/>
    <w:rsid w:val="00CF725D"/>
    <w:rsid w:val="00D021EA"/>
    <w:rsid w:val="00D03EAC"/>
    <w:rsid w:val="00D0484F"/>
    <w:rsid w:val="00D11731"/>
    <w:rsid w:val="00D13539"/>
    <w:rsid w:val="00D147FB"/>
    <w:rsid w:val="00D1699C"/>
    <w:rsid w:val="00D170B2"/>
    <w:rsid w:val="00D20429"/>
    <w:rsid w:val="00D20880"/>
    <w:rsid w:val="00D22C81"/>
    <w:rsid w:val="00D251F8"/>
    <w:rsid w:val="00D35B2E"/>
    <w:rsid w:val="00D35D87"/>
    <w:rsid w:val="00D41510"/>
    <w:rsid w:val="00D420DB"/>
    <w:rsid w:val="00D50DF6"/>
    <w:rsid w:val="00D53852"/>
    <w:rsid w:val="00D54767"/>
    <w:rsid w:val="00D551F4"/>
    <w:rsid w:val="00D55B50"/>
    <w:rsid w:val="00D564B5"/>
    <w:rsid w:val="00D62591"/>
    <w:rsid w:val="00D647E6"/>
    <w:rsid w:val="00D66350"/>
    <w:rsid w:val="00D72706"/>
    <w:rsid w:val="00D73268"/>
    <w:rsid w:val="00D73DBE"/>
    <w:rsid w:val="00D74278"/>
    <w:rsid w:val="00D7743E"/>
    <w:rsid w:val="00D831FA"/>
    <w:rsid w:val="00D83F02"/>
    <w:rsid w:val="00D853FB"/>
    <w:rsid w:val="00D934A8"/>
    <w:rsid w:val="00D940B6"/>
    <w:rsid w:val="00D97B86"/>
    <w:rsid w:val="00D97FCC"/>
    <w:rsid w:val="00DA4197"/>
    <w:rsid w:val="00DB0718"/>
    <w:rsid w:val="00DC13D8"/>
    <w:rsid w:val="00DC17C6"/>
    <w:rsid w:val="00DC5D27"/>
    <w:rsid w:val="00DD1CEE"/>
    <w:rsid w:val="00DD4572"/>
    <w:rsid w:val="00DE0B91"/>
    <w:rsid w:val="00DE3A2A"/>
    <w:rsid w:val="00DF20AB"/>
    <w:rsid w:val="00DF28F2"/>
    <w:rsid w:val="00DF35F5"/>
    <w:rsid w:val="00DF42F4"/>
    <w:rsid w:val="00DF6E7B"/>
    <w:rsid w:val="00E02A42"/>
    <w:rsid w:val="00E02C52"/>
    <w:rsid w:val="00E02EC6"/>
    <w:rsid w:val="00E07EA4"/>
    <w:rsid w:val="00E12C62"/>
    <w:rsid w:val="00E1547E"/>
    <w:rsid w:val="00E1599D"/>
    <w:rsid w:val="00E212BB"/>
    <w:rsid w:val="00E229FB"/>
    <w:rsid w:val="00E23931"/>
    <w:rsid w:val="00E253FB"/>
    <w:rsid w:val="00E33763"/>
    <w:rsid w:val="00E34207"/>
    <w:rsid w:val="00E34435"/>
    <w:rsid w:val="00E34E86"/>
    <w:rsid w:val="00E359BB"/>
    <w:rsid w:val="00E3650C"/>
    <w:rsid w:val="00E40BC4"/>
    <w:rsid w:val="00E45456"/>
    <w:rsid w:val="00E47DD0"/>
    <w:rsid w:val="00E53AF2"/>
    <w:rsid w:val="00E63F48"/>
    <w:rsid w:val="00E64A3C"/>
    <w:rsid w:val="00E65372"/>
    <w:rsid w:val="00E6685B"/>
    <w:rsid w:val="00E70702"/>
    <w:rsid w:val="00E73418"/>
    <w:rsid w:val="00E73A82"/>
    <w:rsid w:val="00E772D6"/>
    <w:rsid w:val="00E85EF1"/>
    <w:rsid w:val="00E932F5"/>
    <w:rsid w:val="00E96435"/>
    <w:rsid w:val="00E96906"/>
    <w:rsid w:val="00EA04A9"/>
    <w:rsid w:val="00EA0DB0"/>
    <w:rsid w:val="00EA524F"/>
    <w:rsid w:val="00EA5CAB"/>
    <w:rsid w:val="00EA7595"/>
    <w:rsid w:val="00EB0D76"/>
    <w:rsid w:val="00EB37FF"/>
    <w:rsid w:val="00EB5C6B"/>
    <w:rsid w:val="00EB798B"/>
    <w:rsid w:val="00EB7EA2"/>
    <w:rsid w:val="00EC55A0"/>
    <w:rsid w:val="00ED0B33"/>
    <w:rsid w:val="00ED2DA6"/>
    <w:rsid w:val="00ED66AB"/>
    <w:rsid w:val="00ED677E"/>
    <w:rsid w:val="00ED7F58"/>
    <w:rsid w:val="00EE163A"/>
    <w:rsid w:val="00EE361A"/>
    <w:rsid w:val="00EE48F9"/>
    <w:rsid w:val="00EE6606"/>
    <w:rsid w:val="00EF02FC"/>
    <w:rsid w:val="00EF064B"/>
    <w:rsid w:val="00EF45E2"/>
    <w:rsid w:val="00EF6422"/>
    <w:rsid w:val="00EF6810"/>
    <w:rsid w:val="00EF6C77"/>
    <w:rsid w:val="00EF6E3C"/>
    <w:rsid w:val="00F01C5F"/>
    <w:rsid w:val="00F0266E"/>
    <w:rsid w:val="00F02B6C"/>
    <w:rsid w:val="00F03849"/>
    <w:rsid w:val="00F04D1E"/>
    <w:rsid w:val="00F10636"/>
    <w:rsid w:val="00F15DF3"/>
    <w:rsid w:val="00F2132A"/>
    <w:rsid w:val="00F242FF"/>
    <w:rsid w:val="00F27E80"/>
    <w:rsid w:val="00F33E23"/>
    <w:rsid w:val="00F36556"/>
    <w:rsid w:val="00F36B1D"/>
    <w:rsid w:val="00F372F0"/>
    <w:rsid w:val="00F47607"/>
    <w:rsid w:val="00F50EA1"/>
    <w:rsid w:val="00F53534"/>
    <w:rsid w:val="00F60118"/>
    <w:rsid w:val="00F607E2"/>
    <w:rsid w:val="00F60F05"/>
    <w:rsid w:val="00F650B1"/>
    <w:rsid w:val="00F70EF8"/>
    <w:rsid w:val="00F72087"/>
    <w:rsid w:val="00F74F78"/>
    <w:rsid w:val="00F77EBB"/>
    <w:rsid w:val="00F819EA"/>
    <w:rsid w:val="00F86115"/>
    <w:rsid w:val="00F869DF"/>
    <w:rsid w:val="00F90D21"/>
    <w:rsid w:val="00F92A05"/>
    <w:rsid w:val="00F92FB3"/>
    <w:rsid w:val="00FA0BCA"/>
    <w:rsid w:val="00FA20A0"/>
    <w:rsid w:val="00FA5A82"/>
    <w:rsid w:val="00FC0A01"/>
    <w:rsid w:val="00FC34DD"/>
    <w:rsid w:val="00FC3660"/>
    <w:rsid w:val="00FC373D"/>
    <w:rsid w:val="00FC3DB5"/>
    <w:rsid w:val="00FC4CA0"/>
    <w:rsid w:val="00FC6EED"/>
    <w:rsid w:val="00FC71B8"/>
    <w:rsid w:val="00FC74D4"/>
    <w:rsid w:val="00FD10D6"/>
    <w:rsid w:val="00FD373C"/>
    <w:rsid w:val="00FD4A6A"/>
    <w:rsid w:val="00FD58C0"/>
    <w:rsid w:val="00FD599C"/>
    <w:rsid w:val="00FD629B"/>
    <w:rsid w:val="00FE3A45"/>
    <w:rsid w:val="00FE4C29"/>
    <w:rsid w:val="00FE7D7C"/>
    <w:rsid w:val="00FF383E"/>
    <w:rsid w:val="00FF3CE0"/>
    <w:rsid w:val="00FF3DAC"/>
    <w:rsid w:val="00FF4F34"/>
    <w:rsid w:val="00FF608E"/>
    <w:rsid w:val="00FF7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475F44"/>
  <w15:chartTrackingRefBased/>
  <w15:docId w15:val="{FE885AE8-BC22-42B5-88CF-7F26E412A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paragraph" w:styleId="Revision">
    <w:name w:val="Revision"/>
    <w:hidden/>
    <w:uiPriority w:val="99"/>
    <w:semiHidden/>
    <w:rsid w:val="00DF20A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2427445">
      <w:bodyDiv w:val="1"/>
      <w:marLeft w:val="0"/>
      <w:marRight w:val="0"/>
      <w:marTop w:val="0"/>
      <w:marBottom w:val="0"/>
      <w:divBdr>
        <w:top w:val="none" w:sz="0" w:space="0" w:color="auto"/>
        <w:left w:val="none" w:sz="0" w:space="0" w:color="auto"/>
        <w:bottom w:val="none" w:sz="0" w:space="0" w:color="auto"/>
        <w:right w:val="none" w:sz="0" w:space="0" w:color="auto"/>
      </w:divBdr>
    </w:div>
    <w:div w:id="20290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image" Target="media/image11.emf"/><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EF229D-9DF5-4E7E-B812-35C95534B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1</TotalTime>
  <Pages>1</Pages>
  <Words>2829</Words>
  <Characters>16131</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18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Roland Jude Pascual</dc:creator>
  <cp:keywords/>
  <dc:description/>
  <cp:lastModifiedBy>Roland Jude Pascual</cp:lastModifiedBy>
  <cp:revision>140</cp:revision>
  <cp:lastPrinted>2017-12-14T09:30:00Z</cp:lastPrinted>
  <dcterms:created xsi:type="dcterms:W3CDTF">2017-06-12T02:04:00Z</dcterms:created>
  <dcterms:modified xsi:type="dcterms:W3CDTF">2017-12-14T09:52:00Z</dcterms:modified>
</cp:coreProperties>
</file>